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comments/comment1.xml" ContentType="application/vnd.openxmlformats-officedocument.presentationml.comments+xml"/>
  <Override PartName="/ppt/comments/comment2.xml" ContentType="application/vnd.openxmlformats-officedocument.presentationml.comments+xml"/>
  <Override PartName="/ppt/comments/comment3.xml" ContentType="application/vnd.openxmlformats-officedocument.presentationml.comments+xml"/>
  <Override PartName="/ppt/comments/comment4.xml" ContentType="application/vnd.openxmlformats-officedocument.presentationml.comments+xml"/>
  <Override PartName="/ppt/comments/comment5.xml" ContentType="application/vnd.openxmlformats-officedocument.presentationml.comments+xml"/>
  <Override PartName="/ppt/comments/comment6.xml" ContentType="application/vnd.openxmlformats-officedocument.presentationml.comments+xml"/>
  <Override PartName="/ppt/comments/comment7.xml" ContentType="application/vnd.openxmlformats-officedocument.presentationml.comments+xml"/>
  <Override PartName="/ppt/comments/comment8.xml" ContentType="application/vnd.openxmlformats-officedocument.presentationml.comments+xml"/>
  <Override PartName="/ppt/comments/comment9.xml" ContentType="application/vnd.openxmlformats-officedocument.presentationml.comments+xml"/>
  <Override PartName="/ppt/comments/comment10.xml" ContentType="application/vnd.openxmlformats-officedocument.presentationml.comment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4"/>
  </p:notesMasterIdLst>
  <p:sldIdLst>
    <p:sldId id="257" r:id="rId2"/>
    <p:sldId id="293" r:id="rId3"/>
    <p:sldId id="290" r:id="rId4"/>
    <p:sldId id="294" r:id="rId5"/>
    <p:sldId id="295" r:id="rId6"/>
    <p:sldId id="296" r:id="rId7"/>
    <p:sldId id="297" r:id="rId8"/>
    <p:sldId id="298" r:id="rId9"/>
    <p:sldId id="299" r:id="rId10"/>
    <p:sldId id="303" r:id="rId11"/>
    <p:sldId id="302" r:id="rId12"/>
    <p:sldId id="304" r:id="rId13"/>
    <p:sldId id="305" r:id="rId14"/>
    <p:sldId id="306" r:id="rId15"/>
    <p:sldId id="307" r:id="rId16"/>
    <p:sldId id="308" r:id="rId17"/>
    <p:sldId id="309" r:id="rId18"/>
    <p:sldId id="311" r:id="rId19"/>
    <p:sldId id="312" r:id="rId20"/>
    <p:sldId id="313" r:id="rId21"/>
    <p:sldId id="314" r:id="rId22"/>
    <p:sldId id="315" r:id="rId23"/>
    <p:sldId id="316" r:id="rId24"/>
    <p:sldId id="317" r:id="rId25"/>
    <p:sldId id="318" r:id="rId26"/>
    <p:sldId id="319" r:id="rId27"/>
    <p:sldId id="320" r:id="rId28"/>
    <p:sldId id="321" r:id="rId29"/>
    <p:sldId id="322" r:id="rId30"/>
    <p:sldId id="323" r:id="rId31"/>
    <p:sldId id="324" r:id="rId32"/>
    <p:sldId id="326" r:id="rId33"/>
    <p:sldId id="327" r:id="rId34"/>
    <p:sldId id="328" r:id="rId35"/>
    <p:sldId id="329" r:id="rId36"/>
    <p:sldId id="330" r:id="rId37"/>
    <p:sldId id="331" r:id="rId38"/>
    <p:sldId id="332" r:id="rId39"/>
    <p:sldId id="337" r:id="rId40"/>
    <p:sldId id="338" r:id="rId41"/>
    <p:sldId id="339" r:id="rId42"/>
    <p:sldId id="340" r:id="rId43"/>
    <p:sldId id="341" r:id="rId44"/>
    <p:sldId id="342" r:id="rId45"/>
    <p:sldId id="343" r:id="rId46"/>
    <p:sldId id="344" r:id="rId47"/>
    <p:sldId id="345" r:id="rId48"/>
    <p:sldId id="347" r:id="rId49"/>
    <p:sldId id="348" r:id="rId50"/>
    <p:sldId id="349" r:id="rId51"/>
    <p:sldId id="350" r:id="rId52"/>
    <p:sldId id="351" r:id="rId53"/>
    <p:sldId id="352" r:id="rId54"/>
    <p:sldId id="353" r:id="rId55"/>
    <p:sldId id="354" r:id="rId56"/>
    <p:sldId id="355" r:id="rId57"/>
    <p:sldId id="356" r:id="rId58"/>
    <p:sldId id="357" r:id="rId59"/>
    <p:sldId id="359" r:id="rId60"/>
    <p:sldId id="360" r:id="rId61"/>
    <p:sldId id="361" r:id="rId62"/>
    <p:sldId id="363" r:id="rId63"/>
    <p:sldId id="364" r:id="rId64"/>
    <p:sldId id="365" r:id="rId65"/>
    <p:sldId id="371" r:id="rId66"/>
    <p:sldId id="372" r:id="rId67"/>
    <p:sldId id="369" r:id="rId68"/>
    <p:sldId id="370" r:id="rId69"/>
    <p:sldId id="373" r:id="rId70"/>
    <p:sldId id="366" r:id="rId71"/>
    <p:sldId id="367" r:id="rId72"/>
    <p:sldId id="368" r:id="rId7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luong@ait.ac.th" initials="l" lastIdx="14" clrIdx="0">
    <p:extLst>
      <p:ext uri="{19B8F6BF-5375-455C-9EA6-DF929625EA0E}">
        <p15:presenceInfo xmlns:p15="http://schemas.microsoft.com/office/powerpoint/2012/main" userId="luong@ait.ac.th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814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004" autoAdjust="0"/>
    <p:restoredTop sz="94660"/>
  </p:normalViewPr>
  <p:slideViewPr>
    <p:cSldViewPr snapToGrid="0">
      <p:cViewPr varScale="1">
        <p:scale>
          <a:sx n="62" d="100"/>
          <a:sy n="62" d="100"/>
        </p:scale>
        <p:origin x="102" y="28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notesMaster" Target="notesMasters/notesMaster1.xml"/><Relationship Id="rId79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0-05-27T10:59:03.945" idx="1">
    <p:pos x="6268" y="1143"/>
    <p:text>The histogram will help to have an idea about the distribution of the data set</p:text>
    <p:extLst>
      <p:ext uri="{C676402C-5697-4E1C-873F-D02D1690AC5C}">
        <p15:threadingInfo xmlns:p15="http://schemas.microsoft.com/office/powerpoint/2012/main" timeZoneBias="-420"/>
      </p:ext>
    </p:extLst>
  </p:cm>
</p:cmLst>
</file>

<file path=ppt/comments/comment10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0-05-27T11:17:56.839" idx="13">
    <p:pos x="5428" y="1162"/>
    <p:text>A common mistake when identifying outliers is to use the range three standard devaiations from the mean (especially when dealing with normal distribution)</p:text>
    <p:extLst>
      <p:ext uri="{C676402C-5697-4E1C-873F-D02D1690AC5C}">
        <p15:threadingInfo xmlns:p15="http://schemas.microsoft.com/office/powerpoint/2012/main" timeZoneBias="-420"/>
      </p:ext>
    </p:extLst>
  </p:cm>
  <p:cm authorId="1" dt="2020-05-27T11:19:44.673" idx="14">
    <p:pos x="5409" y="1748"/>
    <p:text>The reason why the outliers should be removed from the data set:  if outliers exist the mean will not be a good representative of the data set, and hence, the conslusions come from most of statistical inferential procedures (mostly developed for mean) are not precise</p:text>
    <p:extLst>
      <p:ext uri="{C676402C-5697-4E1C-873F-D02D1690AC5C}">
        <p15:threadingInfo xmlns:p15="http://schemas.microsoft.com/office/powerpoint/2012/main" timeZoneBias="-420"/>
      </p:ext>
    </p:extLst>
  </p:cm>
</p:cmLst>
</file>

<file path=ppt/comments/comment2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0-05-27T11:02:27.482" idx="4">
    <p:pos x="5916" y="1240"/>
    <p:text>The lecturer should explain why we need difference measures of central tendency (i.e., mean, mode, median) and give examples on when to use each of them.</p:text>
    <p:extLst>
      <p:ext uri="{C676402C-5697-4E1C-873F-D02D1690AC5C}">
        <p15:threadingInfo xmlns:p15="http://schemas.microsoft.com/office/powerpoint/2012/main" timeZoneBias="-420"/>
      </p:ext>
    </p:extLst>
  </p:cm>
  <p:cm authorId="1" dt="2020-05-27T11:04:01.528" idx="5">
    <p:pos x="6452" y="1248"/>
    <p:text>Also, why need both standard deviation and varaiance should be communicated to the students</p:text>
    <p:extLst>
      <p:ext uri="{C676402C-5697-4E1C-873F-D02D1690AC5C}">
        <p15:threadingInfo xmlns:p15="http://schemas.microsoft.com/office/powerpoint/2012/main" timeZoneBias="-420"/>
      </p:ext>
    </p:extLst>
  </p:cm>
</p:cmLst>
</file>

<file path=ppt/comments/comment3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0-05-27T11:07:40.547" idx="6">
    <p:pos x="5653" y="1172"/>
    <p:text>There are 9 types of percentile.  This procedure will help determine only one of them</p:text>
    <p:extLst>
      <p:ext uri="{C676402C-5697-4E1C-873F-D02D1690AC5C}">
        <p15:threadingInfo xmlns:p15="http://schemas.microsoft.com/office/powerpoint/2012/main" timeZoneBias="-420"/>
      </p:ext>
    </p:extLst>
  </p:cm>
</p:cmLst>
</file>

<file path=ppt/comments/comment4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0-05-27T11:08:36.539" idx="7">
    <p:pos x="5585" y="1308"/>
    <p:text>The fomula is derived by replacing all values in a class by the class midpoint</p:text>
    <p:extLst>
      <p:ext uri="{C676402C-5697-4E1C-873F-D02D1690AC5C}">
        <p15:threadingInfo xmlns:p15="http://schemas.microsoft.com/office/powerpoint/2012/main" timeZoneBias="-420"/>
      </p:ext>
    </p:extLst>
  </p:cm>
</p:cmLst>
</file>

<file path=ppt/comments/comment5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0-05-27T11:10:26.630" idx="8">
    <p:pos x="6102" y="1787"/>
    <p:text>(n-1) is the degree of freedom.  The degree of freedom of the sample is reduced by 1 due to the fact that there exists a constraint that the avegare of the sample should be the mean of the population</p:text>
    <p:extLst>
      <p:ext uri="{C676402C-5697-4E1C-873F-D02D1690AC5C}">
        <p15:threadingInfo xmlns:p15="http://schemas.microsoft.com/office/powerpoint/2012/main" timeZoneBias="-420"/>
      </p:ext>
    </p:extLst>
  </p:cm>
</p:cmLst>
</file>

<file path=ppt/comments/comment6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0-05-27T11:11:56.924" idx="9">
    <p:pos x="6073" y="1260"/>
    <p:text>The z-score will help to identify whether the difference between a value and the mean is large or not.  Rules of thum: if z &lt;1: small, from 1 to 1.5: medium, &gt;1.5: large</p:text>
    <p:extLst>
      <p:ext uri="{C676402C-5697-4E1C-873F-D02D1690AC5C}">
        <p15:threadingInfo xmlns:p15="http://schemas.microsoft.com/office/powerpoint/2012/main" timeZoneBias="-420"/>
      </p:ext>
    </p:extLst>
  </p:cm>
</p:cmLst>
</file>

<file path=ppt/comments/comment7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0-05-27T11:13:36.074" idx="10">
    <p:pos x="5145" y="2773"/>
    <p:text>The standard deviation itself does not give a real measure for variation in the data set.  CV is a better measure for this</p:text>
    <p:extLst>
      <p:ext uri="{C676402C-5697-4E1C-873F-D02D1690AC5C}">
        <p15:threadingInfo xmlns:p15="http://schemas.microsoft.com/office/powerpoint/2012/main" timeZoneBias="-420"/>
      </p:ext>
    </p:extLst>
  </p:cm>
</p:cmLst>
</file>

<file path=ppt/comments/comment8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0-05-27T11:14:52.694" idx="11">
    <p:pos x="5936" y="1357"/>
    <p:text>The formulae are derived by replacing all values in a class by the class midpoint</p:text>
    <p:extLst>
      <p:ext uri="{C676402C-5697-4E1C-873F-D02D1690AC5C}">
        <p15:threadingInfo xmlns:p15="http://schemas.microsoft.com/office/powerpoint/2012/main" timeZoneBias="-420"/>
      </p:ext>
    </p:extLst>
  </p:cm>
</p:cmLst>
</file>

<file path=ppt/comments/comment9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0-05-27T11:16:25.827" idx="12">
    <p:pos x="10" y="10"/>
    <p:text>Be careful when explaning the trend on the scatter diagram.  The trend seen on scatter diagram might not represent a cause-and-effect relationship</p:text>
    <p:extLst>
      <p:ext uri="{C676402C-5697-4E1C-873F-D02D1690AC5C}">
        <p15:threadingInfo xmlns:p15="http://schemas.microsoft.com/office/powerpoint/2012/main" timeZoneBias="-420"/>
      </p:ext>
    </p:extLst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wmf"/><Relationship Id="rId1" Type="http://schemas.openxmlformats.org/officeDocument/2006/relationships/image" Target="../media/image37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wmf"/><Relationship Id="rId1" Type="http://schemas.openxmlformats.org/officeDocument/2006/relationships/image" Target="../media/image39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2.wmf"/><Relationship Id="rId1" Type="http://schemas.openxmlformats.org/officeDocument/2006/relationships/image" Target="../media/image41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6.wmf"/><Relationship Id="rId2" Type="http://schemas.openxmlformats.org/officeDocument/2006/relationships/image" Target="../media/image45.wmf"/><Relationship Id="rId1" Type="http://schemas.openxmlformats.org/officeDocument/2006/relationships/image" Target="../media/image44.wmf"/><Relationship Id="rId4" Type="http://schemas.openxmlformats.org/officeDocument/2006/relationships/image" Target="../media/image47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Relationship Id="rId6" Type="http://schemas.openxmlformats.org/officeDocument/2006/relationships/image" Target="../media/image22.wmf"/><Relationship Id="rId5" Type="http://schemas.openxmlformats.org/officeDocument/2006/relationships/image" Target="../media/image21.wmf"/><Relationship Id="rId4" Type="http://schemas.openxmlformats.org/officeDocument/2006/relationships/image" Target="../media/image2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wmf"/><Relationship Id="rId1" Type="http://schemas.openxmlformats.org/officeDocument/2006/relationships/image" Target="../media/image30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1299C7C-64F4-6E4D-ACDB-FD7876D2BE1F}" type="datetimeFigureOut">
              <a:rPr lang="en-US" smtClean="0"/>
              <a:t>5/27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9E50DBC-2896-0A4C-AFF9-CCB22DA1C35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348033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2.jpg"/><Relationship Id="rId7" Type="http://schemas.openxmlformats.org/officeDocument/2006/relationships/image" Target="../media/image6.png"/><Relationship Id="rId12" Type="http://schemas.openxmlformats.org/officeDocument/2006/relationships/image" Target="../media/image11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png"/><Relationship Id="rId11" Type="http://schemas.openxmlformats.org/officeDocument/2006/relationships/image" Target="../media/image10.png"/><Relationship Id="rId5" Type="http://schemas.openxmlformats.org/officeDocument/2006/relationships/image" Target="../media/image4.png"/><Relationship Id="rId10" Type="http://schemas.openxmlformats.org/officeDocument/2006/relationships/image" Target="../media/image9.png"/><Relationship Id="rId4" Type="http://schemas.openxmlformats.org/officeDocument/2006/relationships/image" Target="../media/image3.png"/><Relationship Id="rId9" Type="http://schemas.openxmlformats.org/officeDocument/2006/relationships/image" Target="../media/image8.png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13" Type="http://schemas.openxmlformats.org/officeDocument/2006/relationships/image" Target="../media/image12.png"/><Relationship Id="rId3" Type="http://schemas.openxmlformats.org/officeDocument/2006/relationships/image" Target="../media/image2.jpg"/><Relationship Id="rId7" Type="http://schemas.openxmlformats.org/officeDocument/2006/relationships/image" Target="../media/image6.png"/><Relationship Id="rId12" Type="http://schemas.openxmlformats.org/officeDocument/2006/relationships/image" Target="../media/image11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png"/><Relationship Id="rId11" Type="http://schemas.openxmlformats.org/officeDocument/2006/relationships/image" Target="../media/image10.png"/><Relationship Id="rId5" Type="http://schemas.openxmlformats.org/officeDocument/2006/relationships/image" Target="../media/image4.png"/><Relationship Id="rId15" Type="http://schemas.openxmlformats.org/officeDocument/2006/relationships/image" Target="../media/image14.png"/><Relationship Id="rId10" Type="http://schemas.openxmlformats.org/officeDocument/2006/relationships/image" Target="../media/image9.png"/><Relationship Id="rId4" Type="http://schemas.openxmlformats.org/officeDocument/2006/relationships/image" Target="../media/image3.png"/><Relationship Id="rId9" Type="http://schemas.openxmlformats.org/officeDocument/2006/relationships/image" Target="../media/image8.png"/><Relationship Id="rId14" Type="http://schemas.openxmlformats.org/officeDocument/2006/relationships/image" Target="../media/image13.png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ver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Isosceles Triangle 9">
            <a:extLst>
              <a:ext uri="{FF2B5EF4-FFF2-40B4-BE49-F238E27FC236}">
                <a16:creationId xmlns:a16="http://schemas.microsoft.com/office/drawing/2014/main" id="{C97EE39D-45B9-4BC4-A0D5-310EF34CFB88}"/>
              </a:ext>
            </a:extLst>
          </p:cNvPr>
          <p:cNvSpPr/>
          <p:nvPr userDrawn="1"/>
        </p:nvSpPr>
        <p:spPr>
          <a:xfrm>
            <a:off x="12703" y="2031"/>
            <a:ext cx="12195630" cy="6847115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700000"/>
              <a:gd name="connsiteY0" fmla="*/ 6858000 h 7525657"/>
              <a:gd name="connsiteX1" fmla="*/ 10371907 w 12700000"/>
              <a:gd name="connsiteY1" fmla="*/ 5786846 h 7525657"/>
              <a:gd name="connsiteX2" fmla="*/ 12192000 w 12700000"/>
              <a:gd name="connsiteY2" fmla="*/ 0 h 7525657"/>
              <a:gd name="connsiteX3" fmla="*/ 12700000 w 12700000"/>
              <a:gd name="connsiteY3" fmla="*/ 7525657 h 7525657"/>
              <a:gd name="connsiteX4" fmla="*/ 0 w 12700000"/>
              <a:gd name="connsiteY4" fmla="*/ 6858000 h 7525657"/>
              <a:gd name="connsiteX0" fmla="*/ 0 w 12729029"/>
              <a:gd name="connsiteY0" fmla="*/ 6204858 h 6872515"/>
              <a:gd name="connsiteX1" fmla="*/ 10371907 w 12729029"/>
              <a:gd name="connsiteY1" fmla="*/ 5133704 h 6872515"/>
              <a:gd name="connsiteX2" fmla="*/ 12729029 w 12729029"/>
              <a:gd name="connsiteY2" fmla="*/ 0 h 6872515"/>
              <a:gd name="connsiteX3" fmla="*/ 12700000 w 12729029"/>
              <a:gd name="connsiteY3" fmla="*/ 6872515 h 6872515"/>
              <a:gd name="connsiteX4" fmla="*/ 0 w 12729029"/>
              <a:gd name="connsiteY4" fmla="*/ 6204858 h 6872515"/>
              <a:gd name="connsiteX0" fmla="*/ 0 w 12162972"/>
              <a:gd name="connsiteY0" fmla="*/ 6872515 h 6872515"/>
              <a:gd name="connsiteX1" fmla="*/ 9805850 w 12162972"/>
              <a:gd name="connsiteY1" fmla="*/ 5133704 h 6872515"/>
              <a:gd name="connsiteX2" fmla="*/ 12162972 w 12162972"/>
              <a:gd name="connsiteY2" fmla="*/ 0 h 6872515"/>
              <a:gd name="connsiteX3" fmla="*/ 12133943 w 12162972"/>
              <a:gd name="connsiteY3" fmla="*/ 6872515 h 6872515"/>
              <a:gd name="connsiteX4" fmla="*/ 0 w 12162972"/>
              <a:gd name="connsiteY4" fmla="*/ 6872515 h 6872515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133943 w 12148458"/>
              <a:gd name="connsiteY3" fmla="*/ 6843486 h 6843486"/>
              <a:gd name="connsiteX4" fmla="*/ 0 w 12148458"/>
              <a:gd name="connsiteY4" fmla="*/ 6843486 h 6843486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032343 w 12148458"/>
              <a:gd name="connsiteY3" fmla="*/ 6698343 h 6843486"/>
              <a:gd name="connsiteX4" fmla="*/ 0 w 12148458"/>
              <a:gd name="connsiteY4" fmla="*/ 6843486 h 6843486"/>
              <a:gd name="connsiteX0" fmla="*/ 0 w 12149854"/>
              <a:gd name="connsiteY0" fmla="*/ 6843486 h 6843486"/>
              <a:gd name="connsiteX1" fmla="*/ 9805850 w 12149854"/>
              <a:gd name="connsiteY1" fmla="*/ 5104675 h 6843486"/>
              <a:gd name="connsiteX2" fmla="*/ 12148458 w 12149854"/>
              <a:gd name="connsiteY2" fmla="*/ 0 h 6843486"/>
              <a:gd name="connsiteX3" fmla="*/ 12148458 w 12149854"/>
              <a:gd name="connsiteY3" fmla="*/ 6828972 h 6843486"/>
              <a:gd name="connsiteX4" fmla="*/ 0 w 12149854"/>
              <a:gd name="connsiteY4" fmla="*/ 6843486 h 6843486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28972 h 6887029"/>
              <a:gd name="connsiteX4" fmla="*/ 0 w 12193397"/>
              <a:gd name="connsiteY4" fmla="*/ 6887029 h 6887029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87029 h 6887029"/>
              <a:gd name="connsiteX4" fmla="*/ 0 w 12193397"/>
              <a:gd name="connsiteY4" fmla="*/ 6887029 h 6887029"/>
              <a:gd name="connsiteX0" fmla="*/ 0 w 12192154"/>
              <a:gd name="connsiteY0" fmla="*/ 6219372 h 6219372"/>
              <a:gd name="connsiteX1" fmla="*/ 9849393 w 12192154"/>
              <a:gd name="connsiteY1" fmla="*/ 4437018 h 6219372"/>
              <a:gd name="connsiteX2" fmla="*/ 12090401 w 12192154"/>
              <a:gd name="connsiteY2" fmla="*/ 0 h 6219372"/>
              <a:gd name="connsiteX3" fmla="*/ 12192001 w 12192154"/>
              <a:gd name="connsiteY3" fmla="*/ 6219372 h 6219372"/>
              <a:gd name="connsiteX4" fmla="*/ 0 w 12192154"/>
              <a:gd name="connsiteY4" fmla="*/ 6219372 h 6219372"/>
              <a:gd name="connsiteX0" fmla="*/ 0 w 12193397"/>
              <a:gd name="connsiteY0" fmla="*/ 6219372 h 6219372"/>
              <a:gd name="connsiteX1" fmla="*/ 9849393 w 12193397"/>
              <a:gd name="connsiteY1" fmla="*/ 4437018 h 6219372"/>
              <a:gd name="connsiteX2" fmla="*/ 12192001 w 12193397"/>
              <a:gd name="connsiteY2" fmla="*/ 0 h 6219372"/>
              <a:gd name="connsiteX3" fmla="*/ 12192001 w 12193397"/>
              <a:gd name="connsiteY3" fmla="*/ 6219372 h 6219372"/>
              <a:gd name="connsiteX4" fmla="*/ 0 w 12193397"/>
              <a:gd name="connsiteY4" fmla="*/ 6219372 h 6219372"/>
              <a:gd name="connsiteX0" fmla="*/ 0 w 12193397"/>
              <a:gd name="connsiteY0" fmla="*/ 6219372 h 6872515"/>
              <a:gd name="connsiteX1" fmla="*/ 9849393 w 12193397"/>
              <a:gd name="connsiteY1" fmla="*/ 4437018 h 6872515"/>
              <a:gd name="connsiteX2" fmla="*/ 12192001 w 12193397"/>
              <a:gd name="connsiteY2" fmla="*/ 0 h 6872515"/>
              <a:gd name="connsiteX3" fmla="*/ 12192001 w 12193397"/>
              <a:gd name="connsiteY3" fmla="*/ 6872515 h 6872515"/>
              <a:gd name="connsiteX4" fmla="*/ 0 w 12193397"/>
              <a:gd name="connsiteY4" fmla="*/ 6219372 h 6872515"/>
              <a:gd name="connsiteX0" fmla="*/ 0 w 12222426"/>
              <a:gd name="connsiteY0" fmla="*/ 6872514 h 6872515"/>
              <a:gd name="connsiteX1" fmla="*/ 9878422 w 12222426"/>
              <a:gd name="connsiteY1" fmla="*/ 4437018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197736 w 12222426"/>
              <a:gd name="connsiteY1" fmla="*/ 4814390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212250 w 12222426"/>
              <a:gd name="connsiteY1" fmla="*/ 5409476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096136 w 12222426"/>
              <a:gd name="connsiteY1" fmla="*/ 5264333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59130"/>
              <a:gd name="connsiteY0" fmla="*/ 6847114 h 6847115"/>
              <a:gd name="connsiteX1" fmla="*/ 10096136 w 12259130"/>
              <a:gd name="connsiteY1" fmla="*/ 5238933 h 6847115"/>
              <a:gd name="connsiteX2" fmla="*/ 12259130 w 12259130"/>
              <a:gd name="connsiteY2" fmla="*/ 0 h 6847115"/>
              <a:gd name="connsiteX3" fmla="*/ 12221030 w 12259130"/>
              <a:gd name="connsiteY3" fmla="*/ 6847115 h 6847115"/>
              <a:gd name="connsiteX4" fmla="*/ 0 w 12259130"/>
              <a:gd name="connsiteY4" fmla="*/ 6847114 h 6847115"/>
              <a:gd name="connsiteX0" fmla="*/ 0 w 12170230"/>
              <a:gd name="connsiteY0" fmla="*/ 6859814 h 6859814"/>
              <a:gd name="connsiteX1" fmla="*/ 10007236 w 12170230"/>
              <a:gd name="connsiteY1" fmla="*/ 5238933 h 6859814"/>
              <a:gd name="connsiteX2" fmla="*/ 12170230 w 12170230"/>
              <a:gd name="connsiteY2" fmla="*/ 0 h 6859814"/>
              <a:gd name="connsiteX3" fmla="*/ 12132130 w 12170230"/>
              <a:gd name="connsiteY3" fmla="*/ 6847115 h 6859814"/>
              <a:gd name="connsiteX4" fmla="*/ 0 w 12170230"/>
              <a:gd name="connsiteY4" fmla="*/ 6859814 h 6859814"/>
              <a:gd name="connsiteX0" fmla="*/ 0 w 12195630"/>
              <a:gd name="connsiteY0" fmla="*/ 6847114 h 6847115"/>
              <a:gd name="connsiteX1" fmla="*/ 10032636 w 12195630"/>
              <a:gd name="connsiteY1" fmla="*/ 5238933 h 6847115"/>
              <a:gd name="connsiteX2" fmla="*/ 12195630 w 12195630"/>
              <a:gd name="connsiteY2" fmla="*/ 0 h 6847115"/>
              <a:gd name="connsiteX3" fmla="*/ 12157530 w 12195630"/>
              <a:gd name="connsiteY3" fmla="*/ 6847115 h 6847115"/>
              <a:gd name="connsiteX4" fmla="*/ 0 w 12195630"/>
              <a:gd name="connsiteY4" fmla="*/ 6847114 h 6847115"/>
              <a:gd name="connsiteX0" fmla="*/ 0 w 12195630"/>
              <a:gd name="connsiteY0" fmla="*/ 6847114 h 6847115"/>
              <a:gd name="connsiteX1" fmla="*/ 10032636 w 12195630"/>
              <a:gd name="connsiteY1" fmla="*/ 5238933 h 6847115"/>
              <a:gd name="connsiteX2" fmla="*/ 12195630 w 12195630"/>
              <a:gd name="connsiteY2" fmla="*/ 0 h 6847115"/>
              <a:gd name="connsiteX3" fmla="*/ 12157530 w 12195630"/>
              <a:gd name="connsiteY3" fmla="*/ 6847115 h 6847115"/>
              <a:gd name="connsiteX4" fmla="*/ 0 w 12195630"/>
              <a:gd name="connsiteY4" fmla="*/ 6847114 h 6847115"/>
              <a:gd name="connsiteX0" fmla="*/ 0 w 12195630"/>
              <a:gd name="connsiteY0" fmla="*/ 6847114 h 6847115"/>
              <a:gd name="connsiteX1" fmla="*/ 10032636 w 12195630"/>
              <a:gd name="connsiteY1" fmla="*/ 5238933 h 6847115"/>
              <a:gd name="connsiteX2" fmla="*/ 12195630 w 12195630"/>
              <a:gd name="connsiteY2" fmla="*/ 0 h 6847115"/>
              <a:gd name="connsiteX3" fmla="*/ 12157530 w 12195630"/>
              <a:gd name="connsiteY3" fmla="*/ 6847115 h 6847115"/>
              <a:gd name="connsiteX4" fmla="*/ 0 w 12195630"/>
              <a:gd name="connsiteY4" fmla="*/ 6847114 h 68471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195630" h="6847115">
                <a:moveTo>
                  <a:pt x="0" y="6847114"/>
                </a:moveTo>
                <a:cubicBezTo>
                  <a:pt x="1860005" y="5494382"/>
                  <a:pt x="7994831" y="6388465"/>
                  <a:pt x="10032636" y="5238933"/>
                </a:cubicBezTo>
                <a:cubicBezTo>
                  <a:pt x="12206876" y="3558178"/>
                  <a:pt x="11083835" y="1631043"/>
                  <a:pt x="12195630" y="0"/>
                </a:cubicBezTo>
                <a:cubicBezTo>
                  <a:pt x="12190792" y="2281162"/>
                  <a:pt x="12162368" y="4565953"/>
                  <a:pt x="12157530" y="6847115"/>
                </a:cubicBezTo>
                <a:lnTo>
                  <a:pt x="0" y="6847114"/>
                </a:lnTo>
                <a:close/>
              </a:path>
            </a:pathLst>
          </a:cu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" name="Isosceles Triangle 9">
            <a:extLst>
              <a:ext uri="{FF2B5EF4-FFF2-40B4-BE49-F238E27FC236}">
                <a16:creationId xmlns:a16="http://schemas.microsoft.com/office/drawing/2014/main" id="{66BF8A63-094C-431F-A3A0-63E41BD8DF9F}"/>
              </a:ext>
            </a:extLst>
          </p:cNvPr>
          <p:cNvSpPr/>
          <p:nvPr userDrawn="1"/>
        </p:nvSpPr>
        <p:spPr>
          <a:xfrm>
            <a:off x="-15213" y="-8794"/>
            <a:ext cx="12222426" cy="6872515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700000"/>
              <a:gd name="connsiteY0" fmla="*/ 6858000 h 7525657"/>
              <a:gd name="connsiteX1" fmla="*/ 10371907 w 12700000"/>
              <a:gd name="connsiteY1" fmla="*/ 5786846 h 7525657"/>
              <a:gd name="connsiteX2" fmla="*/ 12192000 w 12700000"/>
              <a:gd name="connsiteY2" fmla="*/ 0 h 7525657"/>
              <a:gd name="connsiteX3" fmla="*/ 12700000 w 12700000"/>
              <a:gd name="connsiteY3" fmla="*/ 7525657 h 7525657"/>
              <a:gd name="connsiteX4" fmla="*/ 0 w 12700000"/>
              <a:gd name="connsiteY4" fmla="*/ 6858000 h 7525657"/>
              <a:gd name="connsiteX0" fmla="*/ 0 w 12729029"/>
              <a:gd name="connsiteY0" fmla="*/ 6204858 h 6872515"/>
              <a:gd name="connsiteX1" fmla="*/ 10371907 w 12729029"/>
              <a:gd name="connsiteY1" fmla="*/ 5133704 h 6872515"/>
              <a:gd name="connsiteX2" fmla="*/ 12729029 w 12729029"/>
              <a:gd name="connsiteY2" fmla="*/ 0 h 6872515"/>
              <a:gd name="connsiteX3" fmla="*/ 12700000 w 12729029"/>
              <a:gd name="connsiteY3" fmla="*/ 6872515 h 6872515"/>
              <a:gd name="connsiteX4" fmla="*/ 0 w 12729029"/>
              <a:gd name="connsiteY4" fmla="*/ 6204858 h 6872515"/>
              <a:gd name="connsiteX0" fmla="*/ 0 w 12162972"/>
              <a:gd name="connsiteY0" fmla="*/ 6872515 h 6872515"/>
              <a:gd name="connsiteX1" fmla="*/ 9805850 w 12162972"/>
              <a:gd name="connsiteY1" fmla="*/ 5133704 h 6872515"/>
              <a:gd name="connsiteX2" fmla="*/ 12162972 w 12162972"/>
              <a:gd name="connsiteY2" fmla="*/ 0 h 6872515"/>
              <a:gd name="connsiteX3" fmla="*/ 12133943 w 12162972"/>
              <a:gd name="connsiteY3" fmla="*/ 6872515 h 6872515"/>
              <a:gd name="connsiteX4" fmla="*/ 0 w 12162972"/>
              <a:gd name="connsiteY4" fmla="*/ 6872515 h 6872515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133943 w 12148458"/>
              <a:gd name="connsiteY3" fmla="*/ 6843486 h 6843486"/>
              <a:gd name="connsiteX4" fmla="*/ 0 w 12148458"/>
              <a:gd name="connsiteY4" fmla="*/ 6843486 h 6843486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032343 w 12148458"/>
              <a:gd name="connsiteY3" fmla="*/ 6698343 h 6843486"/>
              <a:gd name="connsiteX4" fmla="*/ 0 w 12148458"/>
              <a:gd name="connsiteY4" fmla="*/ 6843486 h 6843486"/>
              <a:gd name="connsiteX0" fmla="*/ 0 w 12149854"/>
              <a:gd name="connsiteY0" fmla="*/ 6843486 h 6843486"/>
              <a:gd name="connsiteX1" fmla="*/ 9805850 w 12149854"/>
              <a:gd name="connsiteY1" fmla="*/ 5104675 h 6843486"/>
              <a:gd name="connsiteX2" fmla="*/ 12148458 w 12149854"/>
              <a:gd name="connsiteY2" fmla="*/ 0 h 6843486"/>
              <a:gd name="connsiteX3" fmla="*/ 12148458 w 12149854"/>
              <a:gd name="connsiteY3" fmla="*/ 6828972 h 6843486"/>
              <a:gd name="connsiteX4" fmla="*/ 0 w 12149854"/>
              <a:gd name="connsiteY4" fmla="*/ 6843486 h 6843486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28972 h 6887029"/>
              <a:gd name="connsiteX4" fmla="*/ 0 w 12193397"/>
              <a:gd name="connsiteY4" fmla="*/ 6887029 h 6887029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87029 h 6887029"/>
              <a:gd name="connsiteX4" fmla="*/ 0 w 12193397"/>
              <a:gd name="connsiteY4" fmla="*/ 6887029 h 6887029"/>
              <a:gd name="connsiteX0" fmla="*/ 0 w 12192154"/>
              <a:gd name="connsiteY0" fmla="*/ 6219372 h 6219372"/>
              <a:gd name="connsiteX1" fmla="*/ 9849393 w 12192154"/>
              <a:gd name="connsiteY1" fmla="*/ 4437018 h 6219372"/>
              <a:gd name="connsiteX2" fmla="*/ 12090401 w 12192154"/>
              <a:gd name="connsiteY2" fmla="*/ 0 h 6219372"/>
              <a:gd name="connsiteX3" fmla="*/ 12192001 w 12192154"/>
              <a:gd name="connsiteY3" fmla="*/ 6219372 h 6219372"/>
              <a:gd name="connsiteX4" fmla="*/ 0 w 12192154"/>
              <a:gd name="connsiteY4" fmla="*/ 6219372 h 6219372"/>
              <a:gd name="connsiteX0" fmla="*/ 0 w 12193397"/>
              <a:gd name="connsiteY0" fmla="*/ 6219372 h 6219372"/>
              <a:gd name="connsiteX1" fmla="*/ 9849393 w 12193397"/>
              <a:gd name="connsiteY1" fmla="*/ 4437018 h 6219372"/>
              <a:gd name="connsiteX2" fmla="*/ 12192001 w 12193397"/>
              <a:gd name="connsiteY2" fmla="*/ 0 h 6219372"/>
              <a:gd name="connsiteX3" fmla="*/ 12192001 w 12193397"/>
              <a:gd name="connsiteY3" fmla="*/ 6219372 h 6219372"/>
              <a:gd name="connsiteX4" fmla="*/ 0 w 12193397"/>
              <a:gd name="connsiteY4" fmla="*/ 6219372 h 6219372"/>
              <a:gd name="connsiteX0" fmla="*/ 0 w 12193397"/>
              <a:gd name="connsiteY0" fmla="*/ 6219372 h 6872515"/>
              <a:gd name="connsiteX1" fmla="*/ 9849393 w 12193397"/>
              <a:gd name="connsiteY1" fmla="*/ 4437018 h 6872515"/>
              <a:gd name="connsiteX2" fmla="*/ 12192001 w 12193397"/>
              <a:gd name="connsiteY2" fmla="*/ 0 h 6872515"/>
              <a:gd name="connsiteX3" fmla="*/ 12192001 w 12193397"/>
              <a:gd name="connsiteY3" fmla="*/ 6872515 h 6872515"/>
              <a:gd name="connsiteX4" fmla="*/ 0 w 12193397"/>
              <a:gd name="connsiteY4" fmla="*/ 6219372 h 6872515"/>
              <a:gd name="connsiteX0" fmla="*/ 0 w 12222426"/>
              <a:gd name="connsiteY0" fmla="*/ 6872514 h 6872515"/>
              <a:gd name="connsiteX1" fmla="*/ 9878422 w 12222426"/>
              <a:gd name="connsiteY1" fmla="*/ 4437018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197736 w 12222426"/>
              <a:gd name="connsiteY1" fmla="*/ 4814390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212250 w 12222426"/>
              <a:gd name="connsiteY1" fmla="*/ 5409476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222426" h="6872515">
                <a:moveTo>
                  <a:pt x="0" y="6872514"/>
                </a:moveTo>
                <a:cubicBezTo>
                  <a:pt x="2037805" y="5722982"/>
                  <a:pt x="8174445" y="6559008"/>
                  <a:pt x="10212250" y="5409476"/>
                </a:cubicBezTo>
                <a:cubicBezTo>
                  <a:pt x="12386490" y="3728721"/>
                  <a:pt x="11261635" y="1719943"/>
                  <a:pt x="12221030" y="0"/>
                </a:cubicBezTo>
                <a:cubicBezTo>
                  <a:pt x="12216192" y="2281162"/>
                  <a:pt x="12225868" y="4591353"/>
                  <a:pt x="12221030" y="6872515"/>
                </a:cubicBezTo>
                <a:lnTo>
                  <a:pt x="0" y="6872514"/>
                </a:lnTo>
                <a:close/>
              </a:path>
            </a:pathLst>
          </a:cu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3" name="Isosceles Triangle 9">
            <a:extLst>
              <a:ext uri="{FF2B5EF4-FFF2-40B4-BE49-F238E27FC236}">
                <a16:creationId xmlns:a16="http://schemas.microsoft.com/office/drawing/2014/main" id="{ED72CE23-6E9E-445E-A127-A9C3AB89B488}"/>
              </a:ext>
            </a:extLst>
          </p:cNvPr>
          <p:cNvSpPr/>
          <p:nvPr userDrawn="1"/>
        </p:nvSpPr>
        <p:spPr>
          <a:xfrm rot="10800000">
            <a:off x="1" y="-12699"/>
            <a:ext cx="12204700" cy="6870700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97736 w 12192000"/>
              <a:gd name="connsiteY1" fmla="*/ 5656217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039600"/>
              <a:gd name="connsiteY0" fmla="*/ 6997700 h 6997700"/>
              <a:gd name="connsiteX1" fmla="*/ 10045336 w 12039600"/>
              <a:gd name="connsiteY1" fmla="*/ 5656217 h 6997700"/>
              <a:gd name="connsiteX2" fmla="*/ 12039600 w 12039600"/>
              <a:gd name="connsiteY2" fmla="*/ 0 h 6997700"/>
              <a:gd name="connsiteX3" fmla="*/ 12039600 w 12039600"/>
              <a:gd name="connsiteY3" fmla="*/ 6858000 h 6997700"/>
              <a:gd name="connsiteX4" fmla="*/ 0 w 12039600"/>
              <a:gd name="connsiteY4" fmla="*/ 6997700 h 6997700"/>
              <a:gd name="connsiteX0" fmla="*/ 0 w 12192000"/>
              <a:gd name="connsiteY0" fmla="*/ 6997700 h 6997700"/>
              <a:gd name="connsiteX1" fmla="*/ 10045336 w 12192000"/>
              <a:gd name="connsiteY1" fmla="*/ 5656217 h 6997700"/>
              <a:gd name="connsiteX2" fmla="*/ 12039600 w 12192000"/>
              <a:gd name="connsiteY2" fmla="*/ 0 h 6997700"/>
              <a:gd name="connsiteX3" fmla="*/ 12192000 w 12192000"/>
              <a:gd name="connsiteY3" fmla="*/ 6997700 h 6997700"/>
              <a:gd name="connsiteX4" fmla="*/ 0 w 12192000"/>
              <a:gd name="connsiteY4" fmla="*/ 6997700 h 6997700"/>
              <a:gd name="connsiteX0" fmla="*/ 0 w 12192000"/>
              <a:gd name="connsiteY0" fmla="*/ 6845300 h 6845300"/>
              <a:gd name="connsiteX1" fmla="*/ 10045336 w 12192000"/>
              <a:gd name="connsiteY1" fmla="*/ 55038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192000"/>
              <a:gd name="connsiteY0" fmla="*/ 6845300 h 6845300"/>
              <a:gd name="connsiteX1" fmla="*/ 10083436 w 12192000"/>
              <a:gd name="connsiteY1" fmla="*/ 55927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192000"/>
              <a:gd name="connsiteY0" fmla="*/ 6845300 h 6845300"/>
              <a:gd name="connsiteX1" fmla="*/ 10045336 w 12192000"/>
              <a:gd name="connsiteY1" fmla="*/ 55546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192000"/>
              <a:gd name="connsiteY0" fmla="*/ 6845300 h 6845300"/>
              <a:gd name="connsiteX1" fmla="*/ 10045336 w 12192000"/>
              <a:gd name="connsiteY1" fmla="*/ 55546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204700"/>
              <a:gd name="connsiteY0" fmla="*/ 6832600 h 6845300"/>
              <a:gd name="connsiteX1" fmla="*/ 10058036 w 12204700"/>
              <a:gd name="connsiteY1" fmla="*/ 5554617 h 6845300"/>
              <a:gd name="connsiteX2" fmla="*/ 12204700 w 12204700"/>
              <a:gd name="connsiteY2" fmla="*/ 0 h 6845300"/>
              <a:gd name="connsiteX3" fmla="*/ 12204700 w 12204700"/>
              <a:gd name="connsiteY3" fmla="*/ 6845300 h 6845300"/>
              <a:gd name="connsiteX4" fmla="*/ 0 w 12204700"/>
              <a:gd name="connsiteY4" fmla="*/ 6832600 h 6845300"/>
              <a:gd name="connsiteX0" fmla="*/ 0 w 12204700"/>
              <a:gd name="connsiteY0" fmla="*/ 6832600 h 6845300"/>
              <a:gd name="connsiteX1" fmla="*/ 10058036 w 12204700"/>
              <a:gd name="connsiteY1" fmla="*/ 5554617 h 6845300"/>
              <a:gd name="connsiteX2" fmla="*/ 12204700 w 12204700"/>
              <a:gd name="connsiteY2" fmla="*/ 0 h 6845300"/>
              <a:gd name="connsiteX3" fmla="*/ 12204700 w 12204700"/>
              <a:gd name="connsiteY3" fmla="*/ 6845300 h 6845300"/>
              <a:gd name="connsiteX4" fmla="*/ 0 w 12204700"/>
              <a:gd name="connsiteY4" fmla="*/ 6832600 h 6845300"/>
              <a:gd name="connsiteX0" fmla="*/ 0 w 12204700"/>
              <a:gd name="connsiteY0" fmla="*/ 6832600 h 6870700"/>
              <a:gd name="connsiteX1" fmla="*/ 10058036 w 12204700"/>
              <a:gd name="connsiteY1" fmla="*/ 5554617 h 6870700"/>
              <a:gd name="connsiteX2" fmla="*/ 12204700 w 12204700"/>
              <a:gd name="connsiteY2" fmla="*/ 0 h 6870700"/>
              <a:gd name="connsiteX3" fmla="*/ 12192000 w 12204700"/>
              <a:gd name="connsiteY3" fmla="*/ 6870700 h 6870700"/>
              <a:gd name="connsiteX4" fmla="*/ 0 w 12204700"/>
              <a:gd name="connsiteY4" fmla="*/ 6832600 h 6870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204700" h="6870700">
                <a:moveTo>
                  <a:pt x="0" y="6832600"/>
                </a:moveTo>
                <a:cubicBezTo>
                  <a:pt x="1885405" y="5568768"/>
                  <a:pt x="8020231" y="6704149"/>
                  <a:pt x="10058036" y="5554617"/>
                </a:cubicBezTo>
                <a:cubicBezTo>
                  <a:pt x="12232276" y="3873862"/>
                  <a:pt x="11054805" y="1554843"/>
                  <a:pt x="12204700" y="0"/>
                </a:cubicBezTo>
                <a:cubicBezTo>
                  <a:pt x="12200467" y="2290233"/>
                  <a:pt x="12196233" y="4580467"/>
                  <a:pt x="12192000" y="6870700"/>
                </a:cubicBezTo>
                <a:lnTo>
                  <a:pt x="0" y="6832600"/>
                </a:lnTo>
                <a:close/>
              </a:path>
            </a:pathLst>
          </a:custGeom>
          <a:solidFill>
            <a:srgbClr val="2F55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Isosceles Triangle 9">
            <a:extLst>
              <a:ext uri="{FF2B5EF4-FFF2-40B4-BE49-F238E27FC236}">
                <a16:creationId xmlns:a16="http://schemas.microsoft.com/office/drawing/2014/main" id="{AF55D275-D7F0-4BC5-ACE1-08EA96FE065F}"/>
              </a:ext>
            </a:extLst>
          </p:cNvPr>
          <p:cNvSpPr/>
          <p:nvPr userDrawn="1"/>
        </p:nvSpPr>
        <p:spPr>
          <a:xfrm rot="10800000">
            <a:off x="1" y="1"/>
            <a:ext cx="12192000" cy="6858000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97736 w 12192000"/>
              <a:gd name="connsiteY1" fmla="*/ 5656217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192000" h="6858000">
                <a:moveTo>
                  <a:pt x="0" y="6858000"/>
                </a:moveTo>
                <a:cubicBezTo>
                  <a:pt x="2037805" y="5708468"/>
                  <a:pt x="8159931" y="6805749"/>
                  <a:pt x="10197736" y="5656217"/>
                </a:cubicBezTo>
                <a:cubicBezTo>
                  <a:pt x="12371976" y="3975462"/>
                  <a:pt x="11232605" y="1719943"/>
                  <a:pt x="12192000" y="0"/>
                </a:cubicBezTo>
                <a:lnTo>
                  <a:pt x="12192000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6" name="Picture 5" descr="A picture containing indoor&#10;&#10;Description generated with high confidence">
            <a:extLst>
              <a:ext uri="{FF2B5EF4-FFF2-40B4-BE49-F238E27FC236}">
                <a16:creationId xmlns:a16="http://schemas.microsoft.com/office/drawing/2014/main" id="{9358ED85-3F91-4A60-AA0D-5214CD30A548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201"/>
          <a:stretch/>
        </p:blipFill>
        <p:spPr>
          <a:xfrm>
            <a:off x="354562" y="479042"/>
            <a:ext cx="1824738" cy="1432477"/>
          </a:xfrm>
          <a:prstGeom prst="rect">
            <a:avLst/>
          </a:prstGeom>
        </p:spPr>
      </p:pic>
      <p:pic>
        <p:nvPicPr>
          <p:cNvPr id="17" name="Picture 16" descr="A close up of a logo&#10;&#10;Description generated with very high confidence">
            <a:extLst>
              <a:ext uri="{FF2B5EF4-FFF2-40B4-BE49-F238E27FC236}">
                <a16:creationId xmlns:a16="http://schemas.microsoft.com/office/drawing/2014/main" id="{745027A7-4436-4BFC-B715-CB8E92192DFB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18451" y="770574"/>
            <a:ext cx="4263315" cy="1217780"/>
          </a:xfrm>
          <a:prstGeom prst="rect">
            <a:avLst/>
          </a:prstGeom>
        </p:spPr>
      </p:pic>
      <p:sp>
        <p:nvSpPr>
          <p:cNvPr id="22" name="Subtitle 2">
            <a:extLst>
              <a:ext uri="{FF2B5EF4-FFF2-40B4-BE49-F238E27FC236}">
                <a16:creationId xmlns:a16="http://schemas.microsoft.com/office/drawing/2014/main" id="{BE025E4A-4CBA-48FB-AEF6-DE10B0DC6327}"/>
              </a:ext>
            </a:extLst>
          </p:cNvPr>
          <p:cNvSpPr txBox="1">
            <a:spLocks/>
          </p:cNvSpPr>
          <p:nvPr userDrawn="1"/>
        </p:nvSpPr>
        <p:spPr>
          <a:xfrm>
            <a:off x="6958652" y="5796343"/>
            <a:ext cx="5132090" cy="977926"/>
          </a:xfrm>
          <a:prstGeom prst="rect">
            <a:avLst/>
          </a:prstGeom>
          <a:noFill/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en-US" sz="1400" b="0" i="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urriculum Development </a:t>
            </a:r>
          </a:p>
          <a:p>
            <a:pPr algn="r"/>
            <a:r>
              <a:rPr lang="en-US" sz="1400" b="0" i="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of Master’s Degree Program in </a:t>
            </a:r>
          </a:p>
          <a:p>
            <a:pPr algn="r"/>
            <a:r>
              <a:rPr lang="en-US" sz="1400" b="0" i="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dustrial Engineering for Thailand Sustainable Smart Industry</a:t>
            </a:r>
          </a:p>
        </p:txBody>
      </p:sp>
      <p:sp>
        <p:nvSpPr>
          <p:cNvPr id="25" name="Subtitle 2">
            <a:extLst>
              <a:ext uri="{FF2B5EF4-FFF2-40B4-BE49-F238E27FC236}">
                <a16:creationId xmlns:a16="http://schemas.microsoft.com/office/drawing/2014/main" id="{5D39AF64-02D8-4A17-BB3F-4E301487640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356177" y="3445482"/>
            <a:ext cx="8950284" cy="1305161"/>
          </a:xfrm>
          <a:noFill/>
        </p:spPr>
        <p:txBody>
          <a:bodyPr anchor="ctr">
            <a:noAutofit/>
          </a:bodyPr>
          <a:lstStyle>
            <a:lvl1pPr marL="0" indent="0" algn="ctr">
              <a:buNone/>
              <a:defRPr sz="2800" b="0" i="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26" name="Title 1">
            <a:extLst>
              <a:ext uri="{FF2B5EF4-FFF2-40B4-BE49-F238E27FC236}">
                <a16:creationId xmlns:a16="http://schemas.microsoft.com/office/drawing/2014/main" id="{47DADDB0-2C51-4443-AB1B-DC4AF76394A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356177" y="2067992"/>
            <a:ext cx="8950284" cy="1121423"/>
          </a:xfrm>
          <a:noFill/>
        </p:spPr>
        <p:txBody>
          <a:bodyPr anchor="ctr">
            <a:noAutofit/>
          </a:bodyPr>
          <a:lstStyle>
            <a:lvl1pPr algn="ctr">
              <a:defRPr sz="4400" b="0" i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55E31D9C-DF45-4586-BF2E-7912D4B41D80}"/>
              </a:ext>
            </a:extLst>
          </p:cNvPr>
          <p:cNvSpPr/>
          <p:nvPr userDrawn="1"/>
        </p:nvSpPr>
        <p:spPr>
          <a:xfrm>
            <a:off x="1356177" y="3184039"/>
            <a:ext cx="8950284" cy="84392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33344BED-7B33-41AD-A323-368EB9B434D6}"/>
              </a:ext>
            </a:extLst>
          </p:cNvPr>
          <p:cNvSpPr/>
          <p:nvPr userDrawn="1"/>
        </p:nvSpPr>
        <p:spPr>
          <a:xfrm>
            <a:off x="1615354" y="3263030"/>
            <a:ext cx="8431930" cy="45719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BB023124-B431-4DF0-80A3-5D3DB66D88FD}"/>
              </a:ext>
            </a:extLst>
          </p:cNvPr>
          <p:cNvSpPr/>
          <p:nvPr userDrawn="1"/>
        </p:nvSpPr>
        <p:spPr>
          <a:xfrm>
            <a:off x="1927935" y="3310167"/>
            <a:ext cx="7806768" cy="5242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66" name="Group 65"/>
          <p:cNvGrpSpPr/>
          <p:nvPr userDrawn="1"/>
        </p:nvGrpSpPr>
        <p:grpSpPr>
          <a:xfrm>
            <a:off x="1433334" y="1661096"/>
            <a:ext cx="10658792" cy="5077641"/>
            <a:chOff x="1433334" y="1661096"/>
            <a:chExt cx="10658792" cy="5077641"/>
          </a:xfrm>
        </p:grpSpPr>
        <p:pic>
          <p:nvPicPr>
            <p:cNvPr id="16" name="Picture 15">
              <a:extLst>
                <a:ext uri="{FF2B5EF4-FFF2-40B4-BE49-F238E27FC236}">
                  <a16:creationId xmlns:a16="http://schemas.microsoft.com/office/drawing/2014/main" id="{10E009E9-C9B2-471A-9A7A-5D205EEDA14E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820309" y="4249828"/>
              <a:ext cx="1280160" cy="1280160"/>
            </a:xfrm>
            <a:prstGeom prst="rect">
              <a:avLst/>
            </a:prstGeom>
            <a:noFill/>
          </p:spPr>
        </p:pic>
        <p:pic>
          <p:nvPicPr>
            <p:cNvPr id="2" name="Picture 1"/>
            <p:cNvPicPr>
              <a:picLocks noChangeAspect="1"/>
            </p:cNvPicPr>
            <p:nvPr userDrawn="1"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943366" y="5267033"/>
              <a:ext cx="1243584" cy="1228038"/>
            </a:xfrm>
            <a:prstGeom prst="rect">
              <a:avLst/>
            </a:prstGeom>
          </p:spPr>
        </p:pic>
        <p:pic>
          <p:nvPicPr>
            <p:cNvPr id="4" name="Picture 3"/>
            <p:cNvPicPr>
              <a:picLocks noChangeAspect="1"/>
            </p:cNvPicPr>
            <p:nvPr userDrawn="1"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587735" y="5409421"/>
              <a:ext cx="1234440" cy="1234440"/>
            </a:xfrm>
            <a:prstGeom prst="rect">
              <a:avLst/>
            </a:prstGeom>
          </p:spPr>
        </p:pic>
        <p:pic>
          <p:nvPicPr>
            <p:cNvPr id="5" name="Picture 4"/>
            <p:cNvPicPr>
              <a:picLocks noChangeAspect="1"/>
            </p:cNvPicPr>
            <p:nvPr userDrawn="1"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152371" y="4984342"/>
              <a:ext cx="1554480" cy="1417874"/>
            </a:xfrm>
            <a:prstGeom prst="rect">
              <a:avLst/>
            </a:prstGeom>
          </p:spPr>
        </p:pic>
        <p:grpSp>
          <p:nvGrpSpPr>
            <p:cNvPr id="39" name="Group 38"/>
            <p:cNvGrpSpPr/>
            <p:nvPr userDrawn="1"/>
          </p:nvGrpSpPr>
          <p:grpSpPr>
            <a:xfrm>
              <a:off x="1433334" y="5625782"/>
              <a:ext cx="1947672" cy="1112955"/>
              <a:chOff x="1462142" y="5625782"/>
              <a:chExt cx="1947672" cy="1112955"/>
            </a:xfrm>
          </p:grpSpPr>
          <p:sp>
            <p:nvSpPr>
              <p:cNvPr id="29" name="Rectangle 28"/>
              <p:cNvSpPr/>
              <p:nvPr userDrawn="1"/>
            </p:nvSpPr>
            <p:spPr>
              <a:xfrm>
                <a:off x="1709237" y="6396483"/>
                <a:ext cx="1453102" cy="15657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pic>
            <p:nvPicPr>
              <p:cNvPr id="7" name="Picture 6"/>
              <p:cNvPicPr>
                <a:picLocks noChangeAspect="1"/>
              </p:cNvPicPr>
              <p:nvPr userDrawn="1"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462142" y="5625782"/>
                <a:ext cx="1947672" cy="1112955"/>
              </a:xfrm>
              <a:prstGeom prst="rect">
                <a:avLst/>
              </a:prstGeom>
            </p:spPr>
          </p:pic>
        </p:grpSp>
        <p:pic>
          <p:nvPicPr>
            <p:cNvPr id="24" name="Picture 23"/>
            <p:cNvPicPr>
              <a:picLocks noChangeAspect="1"/>
            </p:cNvPicPr>
            <p:nvPr userDrawn="1"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635690" y="4846630"/>
              <a:ext cx="1252728" cy="1244376"/>
            </a:xfrm>
            <a:prstGeom prst="rect">
              <a:avLst/>
            </a:prstGeom>
          </p:spPr>
        </p:pic>
        <p:pic>
          <p:nvPicPr>
            <p:cNvPr id="38" name="Picture 37"/>
            <p:cNvPicPr>
              <a:picLocks noChangeAspect="1"/>
            </p:cNvPicPr>
            <p:nvPr userDrawn="1"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1031422" y="1661096"/>
              <a:ext cx="1060704" cy="1416670"/>
            </a:xfrm>
            <a:prstGeom prst="rect">
              <a:avLst/>
            </a:prstGeom>
          </p:spPr>
        </p:pic>
        <p:pic>
          <p:nvPicPr>
            <p:cNvPr id="41" name="Picture 40"/>
            <p:cNvPicPr>
              <a:picLocks noChangeAspect="1"/>
            </p:cNvPicPr>
            <p:nvPr userDrawn="1"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282832" y="5179620"/>
              <a:ext cx="1225296" cy="1418349"/>
            </a:xfrm>
            <a:prstGeom prst="rect">
              <a:avLst/>
            </a:prstGeom>
          </p:spPr>
        </p:pic>
        <p:pic>
          <p:nvPicPr>
            <p:cNvPr id="42" name="Picture 41"/>
            <p:cNvPicPr>
              <a:picLocks noChangeAspect="1"/>
            </p:cNvPicPr>
            <p:nvPr userDrawn="1"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739173" y="2994422"/>
              <a:ext cx="850392" cy="1490333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97493480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0">
            <a:extLst>
              <a:ext uri="{FF2B5EF4-FFF2-40B4-BE49-F238E27FC236}">
                <a16:creationId xmlns:a16="http://schemas.microsoft.com/office/drawing/2014/main" id="{2A9F83CD-1E72-46FA-A09B-48783A0A3447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: Diagonal Corners Rounded 5">
            <a:extLst>
              <a:ext uri="{FF2B5EF4-FFF2-40B4-BE49-F238E27FC236}">
                <a16:creationId xmlns:a16="http://schemas.microsoft.com/office/drawing/2014/main" id="{02EEB56D-10AA-4548-B3DB-C74661EAED2E}"/>
              </a:ext>
            </a:extLst>
          </p:cNvPr>
          <p:cNvSpPr/>
          <p:nvPr userDrawn="1"/>
        </p:nvSpPr>
        <p:spPr>
          <a:xfrm rot="10800000">
            <a:off x="304800" y="274321"/>
            <a:ext cx="11571545" cy="6295197"/>
          </a:xfrm>
          <a:prstGeom prst="round2DiagRect">
            <a:avLst/>
          </a:prstGeom>
          <a:solidFill>
            <a:schemeClr val="bg1"/>
          </a:solidFill>
          <a:ln w="7620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 dirty="0"/>
          </a:p>
        </p:txBody>
      </p:sp>
      <p:pic>
        <p:nvPicPr>
          <p:cNvPr id="13" name="Picture 6" descr="A picture containing indoor&#10;&#10;Description generated with high confidence">
            <a:extLst>
              <a:ext uri="{FF2B5EF4-FFF2-40B4-BE49-F238E27FC236}">
                <a16:creationId xmlns:a16="http://schemas.microsoft.com/office/drawing/2014/main" id="{33CC12D3-EFEE-4DBD-A0DE-4E6866861109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624" y="486231"/>
            <a:ext cx="1091440" cy="89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itle 1">
            <a:extLst>
              <a:ext uri="{FF2B5EF4-FFF2-40B4-BE49-F238E27FC236}">
                <a16:creationId xmlns:a16="http://schemas.microsoft.com/office/drawing/2014/main" id="{41045D65-668D-4D95-B4D8-EA5B054C46D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/>
          </a:bodyPr>
          <a:lstStyle>
            <a:lvl1pPr algn="ctr">
              <a:defRPr sz="3200" b="1" i="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2" name="Content Placeholder 2">
            <a:extLst>
              <a:ext uri="{FF2B5EF4-FFF2-40B4-BE49-F238E27FC236}">
                <a16:creationId xmlns:a16="http://schemas.microsoft.com/office/drawing/2014/main" id="{B2A50B16-EDDF-4F8E-8E61-17E398D06F3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75814" y="1693703"/>
            <a:ext cx="11229516" cy="4303509"/>
          </a:xfrm>
        </p:spPr>
        <p:txBody>
          <a:bodyPr/>
          <a:lstStyle>
            <a:lvl1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6AB01A1C-51D1-41B4-9C3C-E06B1D57AF69}"/>
              </a:ext>
            </a:extLst>
          </p:cNvPr>
          <p:cNvGrpSpPr/>
          <p:nvPr userDrawn="1"/>
        </p:nvGrpSpPr>
        <p:grpSpPr>
          <a:xfrm>
            <a:off x="1792289" y="1349129"/>
            <a:ext cx="9913040" cy="154101"/>
            <a:chOff x="1610813" y="1340083"/>
            <a:chExt cx="7607984" cy="169918"/>
          </a:xfrm>
        </p:grpSpPr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3FAE0845-1B36-45A0-A900-346B585FB863}"/>
                </a:ext>
              </a:extLst>
            </p:cNvPr>
            <p:cNvSpPr/>
            <p:nvPr userDrawn="1"/>
          </p:nvSpPr>
          <p:spPr>
            <a:xfrm>
              <a:off x="1610813" y="1340083"/>
              <a:ext cx="7607984" cy="84392"/>
            </a:xfrm>
            <a:prstGeom prst="rect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54424509-D133-4E5C-8A4D-7A431372B253}"/>
                </a:ext>
              </a:extLst>
            </p:cNvPr>
            <p:cNvSpPr/>
            <p:nvPr userDrawn="1"/>
          </p:nvSpPr>
          <p:spPr>
            <a:xfrm>
              <a:off x="1831119" y="1405583"/>
              <a:ext cx="7167370" cy="45719"/>
            </a:xfrm>
            <a:prstGeom prst="rect">
              <a:avLst/>
            </a:prstGeom>
            <a:solidFill>
              <a:schemeClr val="accent5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" name="Rectangle 25">
              <a:extLst>
                <a:ext uri="{FF2B5EF4-FFF2-40B4-BE49-F238E27FC236}">
                  <a16:creationId xmlns:a16="http://schemas.microsoft.com/office/drawing/2014/main" id="{84E59BE7-4247-4ABD-852F-D91F21A5AAD4}"/>
                </a:ext>
              </a:extLst>
            </p:cNvPr>
            <p:cNvSpPr/>
            <p:nvPr userDrawn="1"/>
          </p:nvSpPr>
          <p:spPr>
            <a:xfrm>
              <a:off x="2096821" y="1457576"/>
              <a:ext cx="6635965" cy="52425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15" name="Picture 14" descr="A close up of a logo&#10;&#10;Description generated with very high confidence">
            <a:extLst>
              <a:ext uri="{FF2B5EF4-FFF2-40B4-BE49-F238E27FC236}">
                <a16:creationId xmlns:a16="http://schemas.microsoft.com/office/drawing/2014/main" id="{B361314F-AD54-4372-AC14-9CC620E0DE7B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044" b="10446"/>
          <a:stretch/>
        </p:blipFill>
        <p:spPr>
          <a:xfrm>
            <a:off x="4578232" y="6117024"/>
            <a:ext cx="3329507" cy="7466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961213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0">
            <a:extLst>
              <a:ext uri="{FF2B5EF4-FFF2-40B4-BE49-F238E27FC236}">
                <a16:creationId xmlns:a16="http://schemas.microsoft.com/office/drawing/2014/main" id="{2A9F83CD-1E72-46FA-A09B-48783A0A3447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: Diagonal Corners Rounded 5">
            <a:extLst>
              <a:ext uri="{FF2B5EF4-FFF2-40B4-BE49-F238E27FC236}">
                <a16:creationId xmlns:a16="http://schemas.microsoft.com/office/drawing/2014/main" id="{02EEB56D-10AA-4548-B3DB-C74661EAED2E}"/>
              </a:ext>
            </a:extLst>
          </p:cNvPr>
          <p:cNvSpPr/>
          <p:nvPr userDrawn="1"/>
        </p:nvSpPr>
        <p:spPr>
          <a:xfrm rot="10800000">
            <a:off x="304800" y="274321"/>
            <a:ext cx="11571545" cy="6295197"/>
          </a:xfrm>
          <a:prstGeom prst="round2DiagRect">
            <a:avLst/>
          </a:prstGeom>
          <a:solidFill>
            <a:schemeClr val="bg1"/>
          </a:solidFill>
          <a:ln w="7620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 dirty="0"/>
          </a:p>
        </p:txBody>
      </p:sp>
      <p:pic>
        <p:nvPicPr>
          <p:cNvPr id="13" name="Picture 6" descr="A picture containing indoor&#10;&#10;Description generated with high confidence">
            <a:extLst>
              <a:ext uri="{FF2B5EF4-FFF2-40B4-BE49-F238E27FC236}">
                <a16:creationId xmlns:a16="http://schemas.microsoft.com/office/drawing/2014/main" id="{33CC12D3-EFEE-4DBD-A0DE-4E6866861109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624" y="486231"/>
            <a:ext cx="1091440" cy="89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itle 1">
            <a:extLst>
              <a:ext uri="{FF2B5EF4-FFF2-40B4-BE49-F238E27FC236}">
                <a16:creationId xmlns:a16="http://schemas.microsoft.com/office/drawing/2014/main" id="{41045D65-668D-4D95-B4D8-EA5B054C46D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/>
          </a:bodyPr>
          <a:lstStyle>
            <a:lvl1pPr algn="ctr">
              <a:defRPr sz="3200" b="1" i="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2" name="Content Placeholder 2">
            <a:extLst>
              <a:ext uri="{FF2B5EF4-FFF2-40B4-BE49-F238E27FC236}">
                <a16:creationId xmlns:a16="http://schemas.microsoft.com/office/drawing/2014/main" id="{B2A50B16-EDDF-4F8E-8E61-17E398D06F3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75814" y="1693703"/>
            <a:ext cx="11229516" cy="4303509"/>
          </a:xfrm>
        </p:spPr>
        <p:txBody>
          <a:bodyPr/>
          <a:lstStyle>
            <a:lvl1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pic>
        <p:nvPicPr>
          <p:cNvPr id="15" name="Picture 14" descr="A close up of a logo&#10;&#10;Description generated with very high confidence">
            <a:extLst>
              <a:ext uri="{FF2B5EF4-FFF2-40B4-BE49-F238E27FC236}">
                <a16:creationId xmlns:a16="http://schemas.microsoft.com/office/drawing/2014/main" id="{B361314F-AD54-4372-AC14-9CC620E0DE7B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044" b="10446"/>
          <a:stretch/>
        </p:blipFill>
        <p:spPr>
          <a:xfrm>
            <a:off x="4578232" y="6117024"/>
            <a:ext cx="3329507" cy="746661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inal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Isosceles Triangle 9">
            <a:extLst>
              <a:ext uri="{FF2B5EF4-FFF2-40B4-BE49-F238E27FC236}">
                <a16:creationId xmlns:a16="http://schemas.microsoft.com/office/drawing/2014/main" id="{C97EE39D-45B9-4BC4-A0D5-310EF34CFB88}"/>
              </a:ext>
            </a:extLst>
          </p:cNvPr>
          <p:cNvSpPr/>
          <p:nvPr userDrawn="1"/>
        </p:nvSpPr>
        <p:spPr>
          <a:xfrm>
            <a:off x="12703" y="2031"/>
            <a:ext cx="12195630" cy="6847115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700000"/>
              <a:gd name="connsiteY0" fmla="*/ 6858000 h 7525657"/>
              <a:gd name="connsiteX1" fmla="*/ 10371907 w 12700000"/>
              <a:gd name="connsiteY1" fmla="*/ 5786846 h 7525657"/>
              <a:gd name="connsiteX2" fmla="*/ 12192000 w 12700000"/>
              <a:gd name="connsiteY2" fmla="*/ 0 h 7525657"/>
              <a:gd name="connsiteX3" fmla="*/ 12700000 w 12700000"/>
              <a:gd name="connsiteY3" fmla="*/ 7525657 h 7525657"/>
              <a:gd name="connsiteX4" fmla="*/ 0 w 12700000"/>
              <a:gd name="connsiteY4" fmla="*/ 6858000 h 7525657"/>
              <a:gd name="connsiteX0" fmla="*/ 0 w 12729029"/>
              <a:gd name="connsiteY0" fmla="*/ 6204858 h 6872515"/>
              <a:gd name="connsiteX1" fmla="*/ 10371907 w 12729029"/>
              <a:gd name="connsiteY1" fmla="*/ 5133704 h 6872515"/>
              <a:gd name="connsiteX2" fmla="*/ 12729029 w 12729029"/>
              <a:gd name="connsiteY2" fmla="*/ 0 h 6872515"/>
              <a:gd name="connsiteX3" fmla="*/ 12700000 w 12729029"/>
              <a:gd name="connsiteY3" fmla="*/ 6872515 h 6872515"/>
              <a:gd name="connsiteX4" fmla="*/ 0 w 12729029"/>
              <a:gd name="connsiteY4" fmla="*/ 6204858 h 6872515"/>
              <a:gd name="connsiteX0" fmla="*/ 0 w 12162972"/>
              <a:gd name="connsiteY0" fmla="*/ 6872515 h 6872515"/>
              <a:gd name="connsiteX1" fmla="*/ 9805850 w 12162972"/>
              <a:gd name="connsiteY1" fmla="*/ 5133704 h 6872515"/>
              <a:gd name="connsiteX2" fmla="*/ 12162972 w 12162972"/>
              <a:gd name="connsiteY2" fmla="*/ 0 h 6872515"/>
              <a:gd name="connsiteX3" fmla="*/ 12133943 w 12162972"/>
              <a:gd name="connsiteY3" fmla="*/ 6872515 h 6872515"/>
              <a:gd name="connsiteX4" fmla="*/ 0 w 12162972"/>
              <a:gd name="connsiteY4" fmla="*/ 6872515 h 6872515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133943 w 12148458"/>
              <a:gd name="connsiteY3" fmla="*/ 6843486 h 6843486"/>
              <a:gd name="connsiteX4" fmla="*/ 0 w 12148458"/>
              <a:gd name="connsiteY4" fmla="*/ 6843486 h 6843486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032343 w 12148458"/>
              <a:gd name="connsiteY3" fmla="*/ 6698343 h 6843486"/>
              <a:gd name="connsiteX4" fmla="*/ 0 w 12148458"/>
              <a:gd name="connsiteY4" fmla="*/ 6843486 h 6843486"/>
              <a:gd name="connsiteX0" fmla="*/ 0 w 12149854"/>
              <a:gd name="connsiteY0" fmla="*/ 6843486 h 6843486"/>
              <a:gd name="connsiteX1" fmla="*/ 9805850 w 12149854"/>
              <a:gd name="connsiteY1" fmla="*/ 5104675 h 6843486"/>
              <a:gd name="connsiteX2" fmla="*/ 12148458 w 12149854"/>
              <a:gd name="connsiteY2" fmla="*/ 0 h 6843486"/>
              <a:gd name="connsiteX3" fmla="*/ 12148458 w 12149854"/>
              <a:gd name="connsiteY3" fmla="*/ 6828972 h 6843486"/>
              <a:gd name="connsiteX4" fmla="*/ 0 w 12149854"/>
              <a:gd name="connsiteY4" fmla="*/ 6843486 h 6843486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28972 h 6887029"/>
              <a:gd name="connsiteX4" fmla="*/ 0 w 12193397"/>
              <a:gd name="connsiteY4" fmla="*/ 6887029 h 6887029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87029 h 6887029"/>
              <a:gd name="connsiteX4" fmla="*/ 0 w 12193397"/>
              <a:gd name="connsiteY4" fmla="*/ 6887029 h 6887029"/>
              <a:gd name="connsiteX0" fmla="*/ 0 w 12192154"/>
              <a:gd name="connsiteY0" fmla="*/ 6219372 h 6219372"/>
              <a:gd name="connsiteX1" fmla="*/ 9849393 w 12192154"/>
              <a:gd name="connsiteY1" fmla="*/ 4437018 h 6219372"/>
              <a:gd name="connsiteX2" fmla="*/ 12090401 w 12192154"/>
              <a:gd name="connsiteY2" fmla="*/ 0 h 6219372"/>
              <a:gd name="connsiteX3" fmla="*/ 12192001 w 12192154"/>
              <a:gd name="connsiteY3" fmla="*/ 6219372 h 6219372"/>
              <a:gd name="connsiteX4" fmla="*/ 0 w 12192154"/>
              <a:gd name="connsiteY4" fmla="*/ 6219372 h 6219372"/>
              <a:gd name="connsiteX0" fmla="*/ 0 w 12193397"/>
              <a:gd name="connsiteY0" fmla="*/ 6219372 h 6219372"/>
              <a:gd name="connsiteX1" fmla="*/ 9849393 w 12193397"/>
              <a:gd name="connsiteY1" fmla="*/ 4437018 h 6219372"/>
              <a:gd name="connsiteX2" fmla="*/ 12192001 w 12193397"/>
              <a:gd name="connsiteY2" fmla="*/ 0 h 6219372"/>
              <a:gd name="connsiteX3" fmla="*/ 12192001 w 12193397"/>
              <a:gd name="connsiteY3" fmla="*/ 6219372 h 6219372"/>
              <a:gd name="connsiteX4" fmla="*/ 0 w 12193397"/>
              <a:gd name="connsiteY4" fmla="*/ 6219372 h 6219372"/>
              <a:gd name="connsiteX0" fmla="*/ 0 w 12193397"/>
              <a:gd name="connsiteY0" fmla="*/ 6219372 h 6872515"/>
              <a:gd name="connsiteX1" fmla="*/ 9849393 w 12193397"/>
              <a:gd name="connsiteY1" fmla="*/ 4437018 h 6872515"/>
              <a:gd name="connsiteX2" fmla="*/ 12192001 w 12193397"/>
              <a:gd name="connsiteY2" fmla="*/ 0 h 6872515"/>
              <a:gd name="connsiteX3" fmla="*/ 12192001 w 12193397"/>
              <a:gd name="connsiteY3" fmla="*/ 6872515 h 6872515"/>
              <a:gd name="connsiteX4" fmla="*/ 0 w 12193397"/>
              <a:gd name="connsiteY4" fmla="*/ 6219372 h 6872515"/>
              <a:gd name="connsiteX0" fmla="*/ 0 w 12222426"/>
              <a:gd name="connsiteY0" fmla="*/ 6872514 h 6872515"/>
              <a:gd name="connsiteX1" fmla="*/ 9878422 w 12222426"/>
              <a:gd name="connsiteY1" fmla="*/ 4437018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197736 w 12222426"/>
              <a:gd name="connsiteY1" fmla="*/ 4814390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212250 w 12222426"/>
              <a:gd name="connsiteY1" fmla="*/ 5409476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096136 w 12222426"/>
              <a:gd name="connsiteY1" fmla="*/ 5264333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59130"/>
              <a:gd name="connsiteY0" fmla="*/ 6847114 h 6847115"/>
              <a:gd name="connsiteX1" fmla="*/ 10096136 w 12259130"/>
              <a:gd name="connsiteY1" fmla="*/ 5238933 h 6847115"/>
              <a:gd name="connsiteX2" fmla="*/ 12259130 w 12259130"/>
              <a:gd name="connsiteY2" fmla="*/ 0 h 6847115"/>
              <a:gd name="connsiteX3" fmla="*/ 12221030 w 12259130"/>
              <a:gd name="connsiteY3" fmla="*/ 6847115 h 6847115"/>
              <a:gd name="connsiteX4" fmla="*/ 0 w 12259130"/>
              <a:gd name="connsiteY4" fmla="*/ 6847114 h 6847115"/>
              <a:gd name="connsiteX0" fmla="*/ 0 w 12170230"/>
              <a:gd name="connsiteY0" fmla="*/ 6859814 h 6859814"/>
              <a:gd name="connsiteX1" fmla="*/ 10007236 w 12170230"/>
              <a:gd name="connsiteY1" fmla="*/ 5238933 h 6859814"/>
              <a:gd name="connsiteX2" fmla="*/ 12170230 w 12170230"/>
              <a:gd name="connsiteY2" fmla="*/ 0 h 6859814"/>
              <a:gd name="connsiteX3" fmla="*/ 12132130 w 12170230"/>
              <a:gd name="connsiteY3" fmla="*/ 6847115 h 6859814"/>
              <a:gd name="connsiteX4" fmla="*/ 0 w 12170230"/>
              <a:gd name="connsiteY4" fmla="*/ 6859814 h 6859814"/>
              <a:gd name="connsiteX0" fmla="*/ 0 w 12195630"/>
              <a:gd name="connsiteY0" fmla="*/ 6847114 h 6847115"/>
              <a:gd name="connsiteX1" fmla="*/ 10032636 w 12195630"/>
              <a:gd name="connsiteY1" fmla="*/ 5238933 h 6847115"/>
              <a:gd name="connsiteX2" fmla="*/ 12195630 w 12195630"/>
              <a:gd name="connsiteY2" fmla="*/ 0 h 6847115"/>
              <a:gd name="connsiteX3" fmla="*/ 12157530 w 12195630"/>
              <a:gd name="connsiteY3" fmla="*/ 6847115 h 6847115"/>
              <a:gd name="connsiteX4" fmla="*/ 0 w 12195630"/>
              <a:gd name="connsiteY4" fmla="*/ 6847114 h 6847115"/>
              <a:gd name="connsiteX0" fmla="*/ 0 w 12195630"/>
              <a:gd name="connsiteY0" fmla="*/ 6847114 h 6847115"/>
              <a:gd name="connsiteX1" fmla="*/ 10032636 w 12195630"/>
              <a:gd name="connsiteY1" fmla="*/ 5238933 h 6847115"/>
              <a:gd name="connsiteX2" fmla="*/ 12195630 w 12195630"/>
              <a:gd name="connsiteY2" fmla="*/ 0 h 6847115"/>
              <a:gd name="connsiteX3" fmla="*/ 12157530 w 12195630"/>
              <a:gd name="connsiteY3" fmla="*/ 6847115 h 6847115"/>
              <a:gd name="connsiteX4" fmla="*/ 0 w 12195630"/>
              <a:gd name="connsiteY4" fmla="*/ 6847114 h 6847115"/>
              <a:gd name="connsiteX0" fmla="*/ 0 w 12195630"/>
              <a:gd name="connsiteY0" fmla="*/ 6847114 h 6847115"/>
              <a:gd name="connsiteX1" fmla="*/ 10032636 w 12195630"/>
              <a:gd name="connsiteY1" fmla="*/ 5238933 h 6847115"/>
              <a:gd name="connsiteX2" fmla="*/ 12195630 w 12195630"/>
              <a:gd name="connsiteY2" fmla="*/ 0 h 6847115"/>
              <a:gd name="connsiteX3" fmla="*/ 12157530 w 12195630"/>
              <a:gd name="connsiteY3" fmla="*/ 6847115 h 6847115"/>
              <a:gd name="connsiteX4" fmla="*/ 0 w 12195630"/>
              <a:gd name="connsiteY4" fmla="*/ 6847114 h 68471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195630" h="6847115">
                <a:moveTo>
                  <a:pt x="0" y="6847114"/>
                </a:moveTo>
                <a:cubicBezTo>
                  <a:pt x="1860005" y="5494382"/>
                  <a:pt x="7994831" y="6388465"/>
                  <a:pt x="10032636" y="5238933"/>
                </a:cubicBezTo>
                <a:cubicBezTo>
                  <a:pt x="12206876" y="3558178"/>
                  <a:pt x="11083835" y="1631043"/>
                  <a:pt x="12195630" y="0"/>
                </a:cubicBezTo>
                <a:cubicBezTo>
                  <a:pt x="12190792" y="2281162"/>
                  <a:pt x="12162368" y="4565953"/>
                  <a:pt x="12157530" y="6847115"/>
                </a:cubicBezTo>
                <a:lnTo>
                  <a:pt x="0" y="6847114"/>
                </a:lnTo>
                <a:close/>
              </a:path>
            </a:pathLst>
          </a:cu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" name="Isosceles Triangle 9">
            <a:extLst>
              <a:ext uri="{FF2B5EF4-FFF2-40B4-BE49-F238E27FC236}">
                <a16:creationId xmlns:a16="http://schemas.microsoft.com/office/drawing/2014/main" id="{66BF8A63-094C-431F-A3A0-63E41BD8DF9F}"/>
              </a:ext>
            </a:extLst>
          </p:cNvPr>
          <p:cNvSpPr/>
          <p:nvPr userDrawn="1"/>
        </p:nvSpPr>
        <p:spPr>
          <a:xfrm>
            <a:off x="-15213" y="-8794"/>
            <a:ext cx="12222426" cy="6872515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700000"/>
              <a:gd name="connsiteY0" fmla="*/ 6858000 h 7525657"/>
              <a:gd name="connsiteX1" fmla="*/ 10371907 w 12700000"/>
              <a:gd name="connsiteY1" fmla="*/ 5786846 h 7525657"/>
              <a:gd name="connsiteX2" fmla="*/ 12192000 w 12700000"/>
              <a:gd name="connsiteY2" fmla="*/ 0 h 7525657"/>
              <a:gd name="connsiteX3" fmla="*/ 12700000 w 12700000"/>
              <a:gd name="connsiteY3" fmla="*/ 7525657 h 7525657"/>
              <a:gd name="connsiteX4" fmla="*/ 0 w 12700000"/>
              <a:gd name="connsiteY4" fmla="*/ 6858000 h 7525657"/>
              <a:gd name="connsiteX0" fmla="*/ 0 w 12729029"/>
              <a:gd name="connsiteY0" fmla="*/ 6204858 h 6872515"/>
              <a:gd name="connsiteX1" fmla="*/ 10371907 w 12729029"/>
              <a:gd name="connsiteY1" fmla="*/ 5133704 h 6872515"/>
              <a:gd name="connsiteX2" fmla="*/ 12729029 w 12729029"/>
              <a:gd name="connsiteY2" fmla="*/ 0 h 6872515"/>
              <a:gd name="connsiteX3" fmla="*/ 12700000 w 12729029"/>
              <a:gd name="connsiteY3" fmla="*/ 6872515 h 6872515"/>
              <a:gd name="connsiteX4" fmla="*/ 0 w 12729029"/>
              <a:gd name="connsiteY4" fmla="*/ 6204858 h 6872515"/>
              <a:gd name="connsiteX0" fmla="*/ 0 w 12162972"/>
              <a:gd name="connsiteY0" fmla="*/ 6872515 h 6872515"/>
              <a:gd name="connsiteX1" fmla="*/ 9805850 w 12162972"/>
              <a:gd name="connsiteY1" fmla="*/ 5133704 h 6872515"/>
              <a:gd name="connsiteX2" fmla="*/ 12162972 w 12162972"/>
              <a:gd name="connsiteY2" fmla="*/ 0 h 6872515"/>
              <a:gd name="connsiteX3" fmla="*/ 12133943 w 12162972"/>
              <a:gd name="connsiteY3" fmla="*/ 6872515 h 6872515"/>
              <a:gd name="connsiteX4" fmla="*/ 0 w 12162972"/>
              <a:gd name="connsiteY4" fmla="*/ 6872515 h 6872515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133943 w 12148458"/>
              <a:gd name="connsiteY3" fmla="*/ 6843486 h 6843486"/>
              <a:gd name="connsiteX4" fmla="*/ 0 w 12148458"/>
              <a:gd name="connsiteY4" fmla="*/ 6843486 h 6843486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032343 w 12148458"/>
              <a:gd name="connsiteY3" fmla="*/ 6698343 h 6843486"/>
              <a:gd name="connsiteX4" fmla="*/ 0 w 12148458"/>
              <a:gd name="connsiteY4" fmla="*/ 6843486 h 6843486"/>
              <a:gd name="connsiteX0" fmla="*/ 0 w 12149854"/>
              <a:gd name="connsiteY0" fmla="*/ 6843486 h 6843486"/>
              <a:gd name="connsiteX1" fmla="*/ 9805850 w 12149854"/>
              <a:gd name="connsiteY1" fmla="*/ 5104675 h 6843486"/>
              <a:gd name="connsiteX2" fmla="*/ 12148458 w 12149854"/>
              <a:gd name="connsiteY2" fmla="*/ 0 h 6843486"/>
              <a:gd name="connsiteX3" fmla="*/ 12148458 w 12149854"/>
              <a:gd name="connsiteY3" fmla="*/ 6828972 h 6843486"/>
              <a:gd name="connsiteX4" fmla="*/ 0 w 12149854"/>
              <a:gd name="connsiteY4" fmla="*/ 6843486 h 6843486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28972 h 6887029"/>
              <a:gd name="connsiteX4" fmla="*/ 0 w 12193397"/>
              <a:gd name="connsiteY4" fmla="*/ 6887029 h 6887029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87029 h 6887029"/>
              <a:gd name="connsiteX4" fmla="*/ 0 w 12193397"/>
              <a:gd name="connsiteY4" fmla="*/ 6887029 h 6887029"/>
              <a:gd name="connsiteX0" fmla="*/ 0 w 12192154"/>
              <a:gd name="connsiteY0" fmla="*/ 6219372 h 6219372"/>
              <a:gd name="connsiteX1" fmla="*/ 9849393 w 12192154"/>
              <a:gd name="connsiteY1" fmla="*/ 4437018 h 6219372"/>
              <a:gd name="connsiteX2" fmla="*/ 12090401 w 12192154"/>
              <a:gd name="connsiteY2" fmla="*/ 0 h 6219372"/>
              <a:gd name="connsiteX3" fmla="*/ 12192001 w 12192154"/>
              <a:gd name="connsiteY3" fmla="*/ 6219372 h 6219372"/>
              <a:gd name="connsiteX4" fmla="*/ 0 w 12192154"/>
              <a:gd name="connsiteY4" fmla="*/ 6219372 h 6219372"/>
              <a:gd name="connsiteX0" fmla="*/ 0 w 12193397"/>
              <a:gd name="connsiteY0" fmla="*/ 6219372 h 6219372"/>
              <a:gd name="connsiteX1" fmla="*/ 9849393 w 12193397"/>
              <a:gd name="connsiteY1" fmla="*/ 4437018 h 6219372"/>
              <a:gd name="connsiteX2" fmla="*/ 12192001 w 12193397"/>
              <a:gd name="connsiteY2" fmla="*/ 0 h 6219372"/>
              <a:gd name="connsiteX3" fmla="*/ 12192001 w 12193397"/>
              <a:gd name="connsiteY3" fmla="*/ 6219372 h 6219372"/>
              <a:gd name="connsiteX4" fmla="*/ 0 w 12193397"/>
              <a:gd name="connsiteY4" fmla="*/ 6219372 h 6219372"/>
              <a:gd name="connsiteX0" fmla="*/ 0 w 12193397"/>
              <a:gd name="connsiteY0" fmla="*/ 6219372 h 6872515"/>
              <a:gd name="connsiteX1" fmla="*/ 9849393 w 12193397"/>
              <a:gd name="connsiteY1" fmla="*/ 4437018 h 6872515"/>
              <a:gd name="connsiteX2" fmla="*/ 12192001 w 12193397"/>
              <a:gd name="connsiteY2" fmla="*/ 0 h 6872515"/>
              <a:gd name="connsiteX3" fmla="*/ 12192001 w 12193397"/>
              <a:gd name="connsiteY3" fmla="*/ 6872515 h 6872515"/>
              <a:gd name="connsiteX4" fmla="*/ 0 w 12193397"/>
              <a:gd name="connsiteY4" fmla="*/ 6219372 h 6872515"/>
              <a:gd name="connsiteX0" fmla="*/ 0 w 12222426"/>
              <a:gd name="connsiteY0" fmla="*/ 6872514 h 6872515"/>
              <a:gd name="connsiteX1" fmla="*/ 9878422 w 12222426"/>
              <a:gd name="connsiteY1" fmla="*/ 4437018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197736 w 12222426"/>
              <a:gd name="connsiteY1" fmla="*/ 4814390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212250 w 12222426"/>
              <a:gd name="connsiteY1" fmla="*/ 5409476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222426" h="6872515">
                <a:moveTo>
                  <a:pt x="0" y="6872514"/>
                </a:moveTo>
                <a:cubicBezTo>
                  <a:pt x="2037805" y="5722982"/>
                  <a:pt x="8174445" y="6559008"/>
                  <a:pt x="10212250" y="5409476"/>
                </a:cubicBezTo>
                <a:cubicBezTo>
                  <a:pt x="12386490" y="3728721"/>
                  <a:pt x="11261635" y="1719943"/>
                  <a:pt x="12221030" y="0"/>
                </a:cubicBezTo>
                <a:cubicBezTo>
                  <a:pt x="12216192" y="2281162"/>
                  <a:pt x="12225868" y="4591353"/>
                  <a:pt x="12221030" y="6872515"/>
                </a:cubicBezTo>
                <a:lnTo>
                  <a:pt x="0" y="6872514"/>
                </a:lnTo>
                <a:close/>
              </a:path>
            </a:pathLst>
          </a:cu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3" name="Isosceles Triangle 9">
            <a:extLst>
              <a:ext uri="{FF2B5EF4-FFF2-40B4-BE49-F238E27FC236}">
                <a16:creationId xmlns:a16="http://schemas.microsoft.com/office/drawing/2014/main" id="{ED72CE23-6E9E-445E-A127-A9C3AB89B488}"/>
              </a:ext>
            </a:extLst>
          </p:cNvPr>
          <p:cNvSpPr/>
          <p:nvPr userDrawn="1"/>
        </p:nvSpPr>
        <p:spPr>
          <a:xfrm rot="10800000">
            <a:off x="1" y="-12699"/>
            <a:ext cx="12204700" cy="6870700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97736 w 12192000"/>
              <a:gd name="connsiteY1" fmla="*/ 5656217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039600"/>
              <a:gd name="connsiteY0" fmla="*/ 6997700 h 6997700"/>
              <a:gd name="connsiteX1" fmla="*/ 10045336 w 12039600"/>
              <a:gd name="connsiteY1" fmla="*/ 5656217 h 6997700"/>
              <a:gd name="connsiteX2" fmla="*/ 12039600 w 12039600"/>
              <a:gd name="connsiteY2" fmla="*/ 0 h 6997700"/>
              <a:gd name="connsiteX3" fmla="*/ 12039600 w 12039600"/>
              <a:gd name="connsiteY3" fmla="*/ 6858000 h 6997700"/>
              <a:gd name="connsiteX4" fmla="*/ 0 w 12039600"/>
              <a:gd name="connsiteY4" fmla="*/ 6997700 h 6997700"/>
              <a:gd name="connsiteX0" fmla="*/ 0 w 12192000"/>
              <a:gd name="connsiteY0" fmla="*/ 6997700 h 6997700"/>
              <a:gd name="connsiteX1" fmla="*/ 10045336 w 12192000"/>
              <a:gd name="connsiteY1" fmla="*/ 5656217 h 6997700"/>
              <a:gd name="connsiteX2" fmla="*/ 12039600 w 12192000"/>
              <a:gd name="connsiteY2" fmla="*/ 0 h 6997700"/>
              <a:gd name="connsiteX3" fmla="*/ 12192000 w 12192000"/>
              <a:gd name="connsiteY3" fmla="*/ 6997700 h 6997700"/>
              <a:gd name="connsiteX4" fmla="*/ 0 w 12192000"/>
              <a:gd name="connsiteY4" fmla="*/ 6997700 h 6997700"/>
              <a:gd name="connsiteX0" fmla="*/ 0 w 12192000"/>
              <a:gd name="connsiteY0" fmla="*/ 6845300 h 6845300"/>
              <a:gd name="connsiteX1" fmla="*/ 10045336 w 12192000"/>
              <a:gd name="connsiteY1" fmla="*/ 55038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192000"/>
              <a:gd name="connsiteY0" fmla="*/ 6845300 h 6845300"/>
              <a:gd name="connsiteX1" fmla="*/ 10083436 w 12192000"/>
              <a:gd name="connsiteY1" fmla="*/ 55927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192000"/>
              <a:gd name="connsiteY0" fmla="*/ 6845300 h 6845300"/>
              <a:gd name="connsiteX1" fmla="*/ 10045336 w 12192000"/>
              <a:gd name="connsiteY1" fmla="*/ 55546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192000"/>
              <a:gd name="connsiteY0" fmla="*/ 6845300 h 6845300"/>
              <a:gd name="connsiteX1" fmla="*/ 10045336 w 12192000"/>
              <a:gd name="connsiteY1" fmla="*/ 55546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204700"/>
              <a:gd name="connsiteY0" fmla="*/ 6832600 h 6845300"/>
              <a:gd name="connsiteX1" fmla="*/ 10058036 w 12204700"/>
              <a:gd name="connsiteY1" fmla="*/ 5554617 h 6845300"/>
              <a:gd name="connsiteX2" fmla="*/ 12204700 w 12204700"/>
              <a:gd name="connsiteY2" fmla="*/ 0 h 6845300"/>
              <a:gd name="connsiteX3" fmla="*/ 12204700 w 12204700"/>
              <a:gd name="connsiteY3" fmla="*/ 6845300 h 6845300"/>
              <a:gd name="connsiteX4" fmla="*/ 0 w 12204700"/>
              <a:gd name="connsiteY4" fmla="*/ 6832600 h 6845300"/>
              <a:gd name="connsiteX0" fmla="*/ 0 w 12204700"/>
              <a:gd name="connsiteY0" fmla="*/ 6832600 h 6845300"/>
              <a:gd name="connsiteX1" fmla="*/ 10058036 w 12204700"/>
              <a:gd name="connsiteY1" fmla="*/ 5554617 h 6845300"/>
              <a:gd name="connsiteX2" fmla="*/ 12204700 w 12204700"/>
              <a:gd name="connsiteY2" fmla="*/ 0 h 6845300"/>
              <a:gd name="connsiteX3" fmla="*/ 12204700 w 12204700"/>
              <a:gd name="connsiteY3" fmla="*/ 6845300 h 6845300"/>
              <a:gd name="connsiteX4" fmla="*/ 0 w 12204700"/>
              <a:gd name="connsiteY4" fmla="*/ 6832600 h 6845300"/>
              <a:gd name="connsiteX0" fmla="*/ 0 w 12204700"/>
              <a:gd name="connsiteY0" fmla="*/ 6832600 h 6870700"/>
              <a:gd name="connsiteX1" fmla="*/ 10058036 w 12204700"/>
              <a:gd name="connsiteY1" fmla="*/ 5554617 h 6870700"/>
              <a:gd name="connsiteX2" fmla="*/ 12204700 w 12204700"/>
              <a:gd name="connsiteY2" fmla="*/ 0 h 6870700"/>
              <a:gd name="connsiteX3" fmla="*/ 12192000 w 12204700"/>
              <a:gd name="connsiteY3" fmla="*/ 6870700 h 6870700"/>
              <a:gd name="connsiteX4" fmla="*/ 0 w 12204700"/>
              <a:gd name="connsiteY4" fmla="*/ 6832600 h 6870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204700" h="6870700">
                <a:moveTo>
                  <a:pt x="0" y="6832600"/>
                </a:moveTo>
                <a:cubicBezTo>
                  <a:pt x="1885405" y="5568768"/>
                  <a:pt x="8020231" y="6704149"/>
                  <a:pt x="10058036" y="5554617"/>
                </a:cubicBezTo>
                <a:cubicBezTo>
                  <a:pt x="12232276" y="3873862"/>
                  <a:pt x="11054805" y="1554843"/>
                  <a:pt x="12204700" y="0"/>
                </a:cubicBezTo>
                <a:cubicBezTo>
                  <a:pt x="12200467" y="2290233"/>
                  <a:pt x="12196233" y="4580467"/>
                  <a:pt x="12192000" y="6870700"/>
                </a:cubicBezTo>
                <a:lnTo>
                  <a:pt x="0" y="6832600"/>
                </a:lnTo>
                <a:close/>
              </a:path>
            </a:pathLst>
          </a:custGeom>
          <a:solidFill>
            <a:srgbClr val="2F55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Isosceles Triangle 9">
            <a:extLst>
              <a:ext uri="{FF2B5EF4-FFF2-40B4-BE49-F238E27FC236}">
                <a16:creationId xmlns:a16="http://schemas.microsoft.com/office/drawing/2014/main" id="{AF55D275-D7F0-4BC5-ACE1-08EA96FE065F}"/>
              </a:ext>
            </a:extLst>
          </p:cNvPr>
          <p:cNvSpPr/>
          <p:nvPr userDrawn="1"/>
        </p:nvSpPr>
        <p:spPr>
          <a:xfrm rot="10800000">
            <a:off x="1" y="1"/>
            <a:ext cx="12192000" cy="6858000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97736 w 12192000"/>
              <a:gd name="connsiteY1" fmla="*/ 5656217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192000" h="6858000">
                <a:moveTo>
                  <a:pt x="0" y="6858000"/>
                </a:moveTo>
                <a:cubicBezTo>
                  <a:pt x="2037805" y="5708468"/>
                  <a:pt x="8159931" y="6805749"/>
                  <a:pt x="10197736" y="5656217"/>
                </a:cubicBezTo>
                <a:cubicBezTo>
                  <a:pt x="12371976" y="3975462"/>
                  <a:pt x="11232605" y="1719943"/>
                  <a:pt x="12192000" y="0"/>
                </a:cubicBezTo>
                <a:lnTo>
                  <a:pt x="12192000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6" name="Picture 5" descr="A picture containing indoor&#10;&#10;Description generated with high confidence">
            <a:extLst>
              <a:ext uri="{FF2B5EF4-FFF2-40B4-BE49-F238E27FC236}">
                <a16:creationId xmlns:a16="http://schemas.microsoft.com/office/drawing/2014/main" id="{9358ED85-3F91-4A60-AA0D-5214CD30A548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201"/>
          <a:stretch/>
        </p:blipFill>
        <p:spPr>
          <a:xfrm>
            <a:off x="354562" y="479042"/>
            <a:ext cx="1824738" cy="1432477"/>
          </a:xfrm>
          <a:prstGeom prst="rect">
            <a:avLst/>
          </a:prstGeom>
        </p:spPr>
      </p:pic>
      <p:sp>
        <p:nvSpPr>
          <p:cNvPr id="22" name="Subtitle 2">
            <a:extLst>
              <a:ext uri="{FF2B5EF4-FFF2-40B4-BE49-F238E27FC236}">
                <a16:creationId xmlns:a16="http://schemas.microsoft.com/office/drawing/2014/main" id="{BE025E4A-4CBA-48FB-AEF6-DE10B0DC6327}"/>
              </a:ext>
            </a:extLst>
          </p:cNvPr>
          <p:cNvSpPr txBox="1">
            <a:spLocks/>
          </p:cNvSpPr>
          <p:nvPr userDrawn="1"/>
        </p:nvSpPr>
        <p:spPr>
          <a:xfrm>
            <a:off x="6958652" y="5796343"/>
            <a:ext cx="5132090" cy="977926"/>
          </a:xfrm>
          <a:prstGeom prst="rect">
            <a:avLst/>
          </a:prstGeom>
          <a:noFill/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en-US" sz="1400" b="0" i="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urriculum Development </a:t>
            </a:r>
          </a:p>
          <a:p>
            <a:pPr algn="r"/>
            <a:r>
              <a:rPr lang="en-US" sz="1400" b="0" i="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of Master’s Degree Program in </a:t>
            </a:r>
          </a:p>
          <a:p>
            <a:pPr algn="r"/>
            <a:r>
              <a:rPr lang="en-US" sz="1400" b="0" i="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dustrial Engineering for Thailand Sustainable Smart Industry</a:t>
            </a: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6B09061E-C19F-4F07-A1CD-123D3E1DE607}"/>
              </a:ext>
            </a:extLst>
          </p:cNvPr>
          <p:cNvSpPr/>
          <p:nvPr userDrawn="1"/>
        </p:nvSpPr>
        <p:spPr>
          <a:xfrm>
            <a:off x="4042475" y="2034173"/>
            <a:ext cx="6001323" cy="156966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9600" b="0" i="0" cap="none" spc="0" dirty="0">
                <a:ln w="0"/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Arial" panose="020B0604020202020204" pitchFamily="34" charset="0"/>
                <a:cs typeface="Arial" panose="020B0604020202020204" pitchFamily="34" charset="0"/>
              </a:rPr>
              <a:t>Thank You</a:t>
            </a:r>
          </a:p>
        </p:txBody>
      </p:sp>
      <p:pic>
        <p:nvPicPr>
          <p:cNvPr id="19" name="Picture 18" descr="A close up of a logo&#10;&#10;Description generated with very high confidence">
            <a:extLst>
              <a:ext uri="{FF2B5EF4-FFF2-40B4-BE49-F238E27FC236}">
                <a16:creationId xmlns:a16="http://schemas.microsoft.com/office/drawing/2014/main" id="{FA31B2A8-CB08-462F-B7BA-1D4FF2A92CD2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18451" y="770574"/>
            <a:ext cx="4263315" cy="1217780"/>
          </a:xfrm>
          <a:prstGeom prst="rect">
            <a:avLst/>
          </a:prstGeom>
        </p:spPr>
      </p:pic>
      <p:grpSp>
        <p:nvGrpSpPr>
          <p:cNvPr id="26" name="Group 25"/>
          <p:cNvGrpSpPr/>
          <p:nvPr userDrawn="1"/>
        </p:nvGrpSpPr>
        <p:grpSpPr>
          <a:xfrm>
            <a:off x="1433334" y="1661096"/>
            <a:ext cx="10658792" cy="5077641"/>
            <a:chOff x="1433334" y="1661096"/>
            <a:chExt cx="10658792" cy="5077641"/>
          </a:xfrm>
        </p:grpSpPr>
        <p:pic>
          <p:nvPicPr>
            <p:cNvPr id="27" name="Picture 26">
              <a:extLst>
                <a:ext uri="{FF2B5EF4-FFF2-40B4-BE49-F238E27FC236}">
                  <a16:creationId xmlns:a16="http://schemas.microsoft.com/office/drawing/2014/main" id="{10E009E9-C9B2-471A-9A7A-5D205EEDA14E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820309" y="4249828"/>
              <a:ext cx="1280160" cy="1280160"/>
            </a:xfrm>
            <a:prstGeom prst="rect">
              <a:avLst/>
            </a:prstGeom>
            <a:noFill/>
          </p:spPr>
        </p:pic>
        <p:pic>
          <p:nvPicPr>
            <p:cNvPr id="28" name="Picture 27"/>
            <p:cNvPicPr>
              <a:picLocks noChangeAspect="1"/>
            </p:cNvPicPr>
            <p:nvPr userDrawn="1"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943366" y="5267033"/>
              <a:ext cx="1243584" cy="1228038"/>
            </a:xfrm>
            <a:prstGeom prst="rect">
              <a:avLst/>
            </a:prstGeom>
          </p:spPr>
        </p:pic>
        <p:pic>
          <p:nvPicPr>
            <p:cNvPr id="29" name="Picture 28"/>
            <p:cNvPicPr>
              <a:picLocks noChangeAspect="1"/>
            </p:cNvPicPr>
            <p:nvPr userDrawn="1"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587735" y="5409421"/>
              <a:ext cx="1234440" cy="1234440"/>
            </a:xfrm>
            <a:prstGeom prst="rect">
              <a:avLst/>
            </a:prstGeom>
          </p:spPr>
        </p:pic>
        <p:pic>
          <p:nvPicPr>
            <p:cNvPr id="30" name="Picture 29"/>
            <p:cNvPicPr>
              <a:picLocks noChangeAspect="1"/>
            </p:cNvPicPr>
            <p:nvPr userDrawn="1"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152371" y="4984342"/>
              <a:ext cx="1554480" cy="1417874"/>
            </a:xfrm>
            <a:prstGeom prst="rect">
              <a:avLst/>
            </a:prstGeom>
          </p:spPr>
        </p:pic>
        <p:grpSp>
          <p:nvGrpSpPr>
            <p:cNvPr id="31" name="Group 30"/>
            <p:cNvGrpSpPr/>
            <p:nvPr userDrawn="1"/>
          </p:nvGrpSpPr>
          <p:grpSpPr>
            <a:xfrm>
              <a:off x="1433334" y="5625782"/>
              <a:ext cx="1947672" cy="1112955"/>
              <a:chOff x="1462142" y="5625782"/>
              <a:chExt cx="1947672" cy="1112955"/>
            </a:xfrm>
          </p:grpSpPr>
          <p:sp>
            <p:nvSpPr>
              <p:cNvPr id="36" name="Rectangle 35"/>
              <p:cNvSpPr/>
              <p:nvPr userDrawn="1"/>
            </p:nvSpPr>
            <p:spPr>
              <a:xfrm>
                <a:off x="1709237" y="6396483"/>
                <a:ext cx="1453102" cy="15657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pic>
            <p:nvPicPr>
              <p:cNvPr id="37" name="Picture 36"/>
              <p:cNvPicPr>
                <a:picLocks noChangeAspect="1"/>
              </p:cNvPicPr>
              <p:nvPr userDrawn="1"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462142" y="5625782"/>
                <a:ext cx="1947672" cy="1112955"/>
              </a:xfrm>
              <a:prstGeom prst="rect">
                <a:avLst/>
              </a:prstGeom>
            </p:spPr>
          </p:pic>
        </p:grpSp>
        <p:pic>
          <p:nvPicPr>
            <p:cNvPr id="32" name="Picture 31"/>
            <p:cNvPicPr>
              <a:picLocks noChangeAspect="1"/>
            </p:cNvPicPr>
            <p:nvPr userDrawn="1"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635690" y="4846630"/>
              <a:ext cx="1252728" cy="1244376"/>
            </a:xfrm>
            <a:prstGeom prst="rect">
              <a:avLst/>
            </a:prstGeom>
          </p:spPr>
        </p:pic>
        <p:pic>
          <p:nvPicPr>
            <p:cNvPr id="33" name="Picture 32"/>
            <p:cNvPicPr>
              <a:picLocks noChangeAspect="1"/>
            </p:cNvPicPr>
            <p:nvPr userDrawn="1"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1031422" y="1661096"/>
              <a:ext cx="1060704" cy="1416670"/>
            </a:xfrm>
            <a:prstGeom prst="rect">
              <a:avLst/>
            </a:prstGeom>
          </p:spPr>
        </p:pic>
        <p:pic>
          <p:nvPicPr>
            <p:cNvPr id="34" name="Picture 33"/>
            <p:cNvPicPr>
              <a:picLocks noChangeAspect="1"/>
            </p:cNvPicPr>
            <p:nvPr userDrawn="1"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282832" y="5179620"/>
              <a:ext cx="1225296" cy="1418349"/>
            </a:xfrm>
            <a:prstGeom prst="rect">
              <a:avLst/>
            </a:prstGeom>
          </p:spPr>
        </p:pic>
        <p:pic>
          <p:nvPicPr>
            <p:cNvPr id="35" name="Picture 34"/>
            <p:cNvPicPr>
              <a:picLocks noChangeAspect="1"/>
            </p:cNvPicPr>
            <p:nvPr userDrawn="1"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739173" y="2994422"/>
              <a:ext cx="850392" cy="1490333"/>
            </a:xfrm>
            <a:prstGeom prst="rect">
              <a:avLst/>
            </a:prstGeom>
          </p:spPr>
        </p:pic>
      </p:grpSp>
      <p:grpSp>
        <p:nvGrpSpPr>
          <p:cNvPr id="25" name="Group 24">
            <a:extLst>
              <a:ext uri="{FF2B5EF4-FFF2-40B4-BE49-F238E27FC236}">
                <a16:creationId xmlns:a16="http://schemas.microsoft.com/office/drawing/2014/main" id="{45838C6F-2712-40E5-B33C-0F633F5A2BC1}"/>
              </a:ext>
            </a:extLst>
          </p:cNvPr>
          <p:cNvGrpSpPr/>
          <p:nvPr userDrawn="1"/>
        </p:nvGrpSpPr>
        <p:grpSpPr>
          <a:xfrm>
            <a:off x="208806" y="3605919"/>
            <a:ext cx="4259613" cy="2063948"/>
            <a:chOff x="1367874" y="3724026"/>
            <a:chExt cx="4259613" cy="2063948"/>
          </a:xfrm>
        </p:grpSpPr>
        <p:pic>
          <p:nvPicPr>
            <p:cNvPr id="38" name="Picture 8" descr="Related image">
              <a:extLst>
                <a:ext uri="{FF2B5EF4-FFF2-40B4-BE49-F238E27FC236}">
                  <a16:creationId xmlns:a16="http://schemas.microsoft.com/office/drawing/2014/main" id="{C347F2E1-32C3-42DE-A641-A761A9BC8457}"/>
                </a:ext>
              </a:extLst>
            </p:cNvPr>
            <p:cNvPicPr>
              <a:picLocks noChangeAspect="1" noChangeArrowheads="1"/>
            </p:cNvPicPr>
            <p:nvPr userDrawn="1"/>
          </p:nvPicPr>
          <p:blipFill rotWithShape="1"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951" t="10377" r="11299" b="16033"/>
            <a:stretch/>
          </p:blipFill>
          <p:spPr bwMode="auto">
            <a:xfrm>
              <a:off x="1451557" y="4417174"/>
              <a:ext cx="658490" cy="639716"/>
            </a:xfrm>
            <a:prstGeom prst="rect">
              <a:avLst/>
            </a:pr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9" name="Picture 38" descr="Image result for youtube icon png">
              <a:extLst>
                <a:ext uri="{FF2B5EF4-FFF2-40B4-BE49-F238E27FC236}">
                  <a16:creationId xmlns:a16="http://schemas.microsoft.com/office/drawing/2014/main" id="{433171C4-5851-4396-BA52-6A4F1EB08AA1}"/>
                </a:ext>
              </a:extLst>
            </p:cNvPr>
            <p:cNvPicPr>
              <a:picLocks noChangeAspect="1" noChangeArrowheads="1"/>
            </p:cNvPicPr>
            <p:nvPr userDrawn="1"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67874" y="5129484"/>
              <a:ext cx="658490" cy="658490"/>
            </a:xfrm>
            <a:prstGeom prst="rect">
              <a:avLst/>
            </a:prstGeom>
            <a:noFill/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0" name="Picture 6" descr="Image result for website icon png">
              <a:extLst>
                <a:ext uri="{FF2B5EF4-FFF2-40B4-BE49-F238E27FC236}">
                  <a16:creationId xmlns:a16="http://schemas.microsoft.com/office/drawing/2014/main" id="{700B0FFF-4324-4D36-ABB6-514B1D0CC3D6}"/>
                </a:ext>
              </a:extLst>
            </p:cNvPr>
            <p:cNvPicPr>
              <a:picLocks noChangeAspect="1" noChangeArrowheads="1"/>
            </p:cNvPicPr>
            <p:nvPr userDrawn="1"/>
          </p:nvPicPr>
          <p:blipFill rotWithShape="1"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6087"/>
            <a:stretch/>
          </p:blipFill>
          <p:spPr bwMode="auto">
            <a:xfrm>
              <a:off x="1496281" y="3724026"/>
              <a:ext cx="658490" cy="618404"/>
            </a:xfrm>
            <a:prstGeom prst="rect">
              <a:avLst/>
            </a:prstGeom>
            <a:noFill/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A5E2B65C-C975-427A-8BB0-A7D46DE78454}"/>
                </a:ext>
              </a:extLst>
            </p:cNvPr>
            <p:cNvSpPr txBox="1"/>
            <p:nvPr userDrawn="1"/>
          </p:nvSpPr>
          <p:spPr>
            <a:xfrm>
              <a:off x="2137507" y="3833173"/>
              <a:ext cx="348998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sz="2000" dirty="0">
                  <a:solidFill>
                    <a:srgbClr val="002060"/>
                  </a:solidFill>
                </a:rPr>
                <a:t>https://msie4.ait.ac.th/</a:t>
              </a:r>
            </a:p>
          </p:txBody>
        </p:sp>
        <p:sp>
          <p:nvSpPr>
            <p:cNvPr id="42" name="TextBox 41">
              <a:extLst>
                <a:ext uri="{FF2B5EF4-FFF2-40B4-BE49-F238E27FC236}">
                  <a16:creationId xmlns:a16="http://schemas.microsoft.com/office/drawing/2014/main" id="{5D1A48ED-6076-4329-BBEF-FBED22F94A4E}"/>
                </a:ext>
              </a:extLst>
            </p:cNvPr>
            <p:cNvSpPr txBox="1"/>
            <p:nvPr userDrawn="1"/>
          </p:nvSpPr>
          <p:spPr>
            <a:xfrm>
              <a:off x="2060031" y="5269018"/>
              <a:ext cx="3166593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sz="2000" dirty="0">
                  <a:solidFill>
                    <a:srgbClr val="002060"/>
                  </a:solidFill>
                </a:rPr>
                <a:t>MSIE 4.0 Channel</a:t>
              </a:r>
            </a:p>
          </p:txBody>
        </p:sp>
        <p:sp>
          <p:nvSpPr>
            <p:cNvPr id="43" name="TextBox 42">
              <a:extLst>
                <a:ext uri="{FF2B5EF4-FFF2-40B4-BE49-F238E27FC236}">
                  <a16:creationId xmlns:a16="http://schemas.microsoft.com/office/drawing/2014/main" id="{FD629B7C-F449-4D17-9736-3DF1838E5F47}"/>
                </a:ext>
              </a:extLst>
            </p:cNvPr>
            <p:cNvSpPr txBox="1"/>
            <p:nvPr userDrawn="1"/>
          </p:nvSpPr>
          <p:spPr>
            <a:xfrm>
              <a:off x="2109384" y="4536977"/>
              <a:ext cx="3166593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sz="2000" dirty="0">
                  <a:solidFill>
                    <a:srgbClr val="002060"/>
                  </a:solidFill>
                </a:rPr>
                <a:t>@MSIE4Thailand</a:t>
              </a:r>
            </a:p>
          </p:txBody>
        </p:sp>
      </p:grpSp>
      <p:sp>
        <p:nvSpPr>
          <p:cNvPr id="44" name="TextBox 43">
            <a:extLst>
              <a:ext uri="{FF2B5EF4-FFF2-40B4-BE49-F238E27FC236}">
                <a16:creationId xmlns:a16="http://schemas.microsoft.com/office/drawing/2014/main" id="{F67F8699-7B71-4797-B9A1-850CF5BF8DCB}"/>
              </a:ext>
            </a:extLst>
          </p:cNvPr>
          <p:cNvSpPr txBox="1"/>
          <p:nvPr userDrawn="1"/>
        </p:nvSpPr>
        <p:spPr>
          <a:xfrm>
            <a:off x="4042475" y="3672689"/>
            <a:ext cx="631100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200" dirty="0">
                <a:solidFill>
                  <a:srgbClr val="002060"/>
                </a:solidFill>
              </a:rPr>
              <a:t>Together We Will Make Our Education Stronger</a:t>
            </a:r>
          </a:p>
        </p:txBody>
      </p:sp>
    </p:spTree>
    <p:extLst>
      <p:ext uri="{BB962C8B-B14F-4D97-AF65-F5344CB8AC3E}">
        <p14:creationId xmlns:p14="http://schemas.microsoft.com/office/powerpoint/2010/main" val="286089666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788607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9A7A579E-4B74-4964-A53B-FB8332EF50E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FEC04A4-EEFA-4B33-8F0B-8AD3425CE2E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2F46A3A-1AE9-4421-975B-95106E577375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C1CF984-20D0-475F-95E8-BAD667F37A1D}" type="datetimeFigureOut">
              <a:rPr lang="en-US" smtClean="0"/>
              <a:t>5/27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D2ECF4F-5EC1-4EF5-ABA2-A2BF923008D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F6227D0-FBCE-4F46-A81F-6B494FE79A6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F2D2C98-E128-431B-B44D-4E0429A369B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489313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0" r:id="rId1"/>
    <p:sldLayoutId id="2147483661" r:id="rId2"/>
    <p:sldLayoutId id="2147483663" r:id="rId3"/>
    <p:sldLayoutId id="2147483662" r:id="rId4"/>
    <p:sldLayoutId id="2147483664" r:id="rId5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13" Type="http://schemas.openxmlformats.org/officeDocument/2006/relationships/oleObject" Target="../embeddings/oleObject7.bin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12" Type="http://schemas.openxmlformats.org/officeDocument/2006/relationships/image" Target="../media/image2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8.wmf"/><Relationship Id="rId11" Type="http://schemas.openxmlformats.org/officeDocument/2006/relationships/oleObject" Target="../embeddings/oleObject6.bin"/><Relationship Id="rId5" Type="http://schemas.openxmlformats.org/officeDocument/2006/relationships/oleObject" Target="../embeddings/oleObject3.bin"/><Relationship Id="rId10" Type="http://schemas.openxmlformats.org/officeDocument/2006/relationships/image" Target="../media/image20.wmf"/><Relationship Id="rId4" Type="http://schemas.openxmlformats.org/officeDocument/2006/relationships/image" Target="../media/image17.wmf"/><Relationship Id="rId9" Type="http://schemas.openxmlformats.org/officeDocument/2006/relationships/oleObject" Target="../embeddings/oleObject5.bin"/><Relationship Id="rId14" Type="http://schemas.openxmlformats.org/officeDocument/2006/relationships/image" Target="../media/image22.w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4.w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comments" Target="../comments/comment3.xml"/><Relationship Id="rId4" Type="http://schemas.openxmlformats.org/officeDocument/2006/relationships/image" Target="../media/image27.w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8.wmf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9.w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7" Type="http://schemas.openxmlformats.org/officeDocument/2006/relationships/comments" Target="../comments/comment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31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30.w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32.w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33.w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34.wmf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35.w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36.w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38.w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37.w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7" Type="http://schemas.openxmlformats.org/officeDocument/2006/relationships/comments" Target="../comments/comment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40.w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39.wm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7" Type="http://schemas.openxmlformats.org/officeDocument/2006/relationships/comments" Target="../comments/comment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42.w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41.w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comments" Target="../comments/comment7.xml"/><Relationship Id="rId4" Type="http://schemas.openxmlformats.org/officeDocument/2006/relationships/image" Target="../media/image43.wmf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wmf"/><Relationship Id="rId3" Type="http://schemas.openxmlformats.org/officeDocument/2006/relationships/oleObject" Target="../embeddings/oleObject26.bin"/><Relationship Id="rId7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45.wmf"/><Relationship Id="rId11" Type="http://schemas.openxmlformats.org/officeDocument/2006/relationships/comments" Target="../comments/comment8.xml"/><Relationship Id="rId5" Type="http://schemas.openxmlformats.org/officeDocument/2006/relationships/oleObject" Target="../embeddings/oleObject27.bin"/><Relationship Id="rId10" Type="http://schemas.openxmlformats.org/officeDocument/2006/relationships/image" Target="../media/image47.wmf"/><Relationship Id="rId4" Type="http://schemas.openxmlformats.org/officeDocument/2006/relationships/image" Target="../media/image44.wmf"/><Relationship Id="rId9" Type="http://schemas.openxmlformats.org/officeDocument/2006/relationships/oleObject" Target="../embeddings/oleObject29.bin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49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5.emf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51.w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emf"/><Relationship Id="rId2" Type="http://schemas.openxmlformats.org/officeDocument/2006/relationships/image" Target="../media/image52.emf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emf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4.emf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4.emf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4.emf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comments" Target="../comments/comment9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2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comments" Target="../comments/comment10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comments" Target="../comments/comment1.xml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comments" Target="../comments/comment2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1356177" y="2204653"/>
            <a:ext cx="9672210" cy="1121423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0" i="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sz="4800" dirty="0">
                <a:solidFill>
                  <a:srgbClr val="002060"/>
                </a:solidFill>
              </a:rPr>
              <a:t>Applied Data Analytics</a:t>
            </a:r>
          </a:p>
          <a:p>
            <a:endParaRPr lang="en-US" sz="3200" dirty="0">
              <a:solidFill>
                <a:srgbClr val="002060"/>
              </a:solidFill>
            </a:endParaRPr>
          </a:p>
        </p:txBody>
      </p:sp>
      <p:sp>
        <p:nvSpPr>
          <p:cNvPr id="5" name="Subtitle 4">
            <a:extLst>
              <a:ext uri="{FF2B5EF4-FFF2-40B4-BE49-F238E27FC236}">
                <a16:creationId xmlns:a16="http://schemas.microsoft.com/office/drawing/2014/main" id="{5A51033F-DC79-40D3-B922-49AF37BB890E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7352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tatistical Inferenc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n-US" b="1" u="sng" dirty="0"/>
              <a:t>Statistical Inference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lvl="0"/>
            <a:r>
              <a:rPr lang="en-US" dirty="0"/>
              <a:t>The process of using data obtained from a small group of elements (the </a:t>
            </a:r>
            <a:r>
              <a:rPr lang="en-US" u="sng" dirty="0"/>
              <a:t>sample</a:t>
            </a:r>
            <a:r>
              <a:rPr lang="en-US" dirty="0"/>
              <a:t>) to make estimates and test hypotheses about the characteristics of a larger group of elements (the </a:t>
            </a:r>
            <a:r>
              <a:rPr lang="en-US" u="sng" dirty="0"/>
              <a:t>population</a:t>
            </a:r>
            <a:r>
              <a:rPr lang="en-US" dirty="0"/>
              <a:t>).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 </a:t>
            </a:r>
            <a:endParaRPr lang="en-US" b="1" dirty="0"/>
          </a:p>
          <a:p>
            <a:pPr marL="0" indent="0">
              <a:buNone/>
            </a:pPr>
            <a:r>
              <a:rPr lang="en-US" b="1" u="sng" dirty="0"/>
              <a:t>Parameter vs. Statistic</a:t>
            </a:r>
            <a:endParaRPr lang="en-US" b="1" dirty="0"/>
          </a:p>
          <a:p>
            <a:endParaRPr lang="en-US" b="1" dirty="0"/>
          </a:p>
          <a:p>
            <a:pPr marL="0" lvl="0" indent="0">
              <a:buNone/>
            </a:pPr>
            <a:r>
              <a:rPr lang="en-US" b="1" dirty="0"/>
              <a:t>Parameter</a:t>
            </a:r>
            <a:r>
              <a:rPr lang="en-US" dirty="0"/>
              <a:t> — 	descriptive measure of the population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	Usually represented by Greek letters</a:t>
            </a:r>
            <a:endParaRPr lang="en-US" b="1" dirty="0"/>
          </a:p>
          <a:p>
            <a:pPr marL="0" lvl="0" indent="0">
              <a:buNone/>
            </a:pPr>
            <a:r>
              <a:rPr lang="en-US" b="1" dirty="0"/>
              <a:t>Statistic</a:t>
            </a:r>
            <a:r>
              <a:rPr lang="en-US" dirty="0"/>
              <a:t> — 	descriptive measure of a sample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	Usually represented by Roman letters</a:t>
            </a:r>
            <a:endParaRPr lang="en-US" b="1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8323416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tatistical Inferenc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Population Parameters:</a:t>
            </a:r>
          </a:p>
          <a:p>
            <a:pPr marL="0" indent="0">
              <a:buNone/>
            </a:pPr>
            <a:r>
              <a:rPr lang="en-US" dirty="0"/>
              <a:t>	  	: denotes population mean (expected value)</a:t>
            </a:r>
          </a:p>
          <a:p>
            <a:pPr marL="0" indent="0">
              <a:buNone/>
            </a:pPr>
            <a:r>
              <a:rPr lang="en-US" dirty="0"/>
              <a:t>	  	: denotes population variance.</a:t>
            </a:r>
          </a:p>
          <a:p>
            <a:pPr marL="0" indent="0">
              <a:buNone/>
            </a:pPr>
            <a:r>
              <a:rPr lang="en-US" dirty="0"/>
              <a:t>	  	: denotes population standard deviation</a:t>
            </a:r>
          </a:p>
          <a:p>
            <a:pPr marL="0" indent="0">
              <a:buNone/>
            </a:pPr>
            <a:r>
              <a:rPr lang="en-US" dirty="0"/>
              <a:t>Sample Parameters:</a:t>
            </a:r>
          </a:p>
          <a:p>
            <a:pPr marL="0" indent="0">
              <a:buNone/>
            </a:pPr>
            <a:r>
              <a:rPr lang="en-US" dirty="0"/>
              <a:t>	  	: denotes sample mean</a:t>
            </a:r>
          </a:p>
          <a:p>
            <a:pPr marL="0" indent="0">
              <a:buNone/>
            </a:pPr>
            <a:r>
              <a:rPr lang="en-US" dirty="0"/>
              <a:t>	  	: denotes sample variance.</a:t>
            </a:r>
          </a:p>
          <a:p>
            <a:pPr marL="0" indent="0">
              <a:buNone/>
            </a:pPr>
            <a:r>
              <a:rPr lang="en-US" dirty="0"/>
              <a:t>	  	: denotes sample standard deviation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18" name="Rectangle 15">
            <a:extLst>
              <a:ext uri="{FF2B5EF4-FFF2-40B4-BE49-F238E27FC236}">
                <a16:creationId xmlns:a16="http://schemas.microsoft.com/office/drawing/2014/main" id="{E770FCCC-0167-460B-B1B9-CB7241398A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1" name="Object 20">
            <a:extLst>
              <a:ext uri="{FF2B5EF4-FFF2-40B4-BE49-F238E27FC236}">
                <a16:creationId xmlns:a16="http://schemas.microsoft.com/office/drawing/2014/main" id="{E7DC7398-CBB2-4117-B304-A34AF02C8F9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8299536"/>
              </p:ext>
            </p:extLst>
          </p:nvPr>
        </p:nvGraphicFramePr>
        <p:xfrm>
          <a:off x="2414658" y="2793721"/>
          <a:ext cx="3683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18" name="Equation" r:id="rId3" imgW="368280" imgH="342720" progId="Equation.DSMT4">
                  <p:embed/>
                </p:oleObj>
              </mc:Choice>
              <mc:Fallback>
                <p:oleObj name="Equation" r:id="rId3" imgW="368280" imgH="3427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414658" y="2793721"/>
                        <a:ext cx="368300" cy="342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21">
            <a:extLst>
              <a:ext uri="{FF2B5EF4-FFF2-40B4-BE49-F238E27FC236}">
                <a16:creationId xmlns:a16="http://schemas.microsoft.com/office/drawing/2014/main" id="{03892437-4B54-49FB-8473-E81DDA96402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8297834"/>
              </p:ext>
            </p:extLst>
          </p:nvPr>
        </p:nvGraphicFramePr>
        <p:xfrm>
          <a:off x="2424046" y="2365773"/>
          <a:ext cx="279400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19" name="Equation" r:id="rId5" imgW="279360" imgH="291960" progId="Equation.DSMT4">
                  <p:embed/>
                </p:oleObj>
              </mc:Choice>
              <mc:Fallback>
                <p:oleObj name="Equation" r:id="rId5" imgW="279360" imgH="2919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424046" y="2365773"/>
                        <a:ext cx="279400" cy="292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22">
            <a:extLst>
              <a:ext uri="{FF2B5EF4-FFF2-40B4-BE49-F238E27FC236}">
                <a16:creationId xmlns:a16="http://schemas.microsoft.com/office/drawing/2014/main" id="{8B4D4B7B-8281-46B4-A178-DEA7455BC16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1108557"/>
              </p:ext>
            </p:extLst>
          </p:nvPr>
        </p:nvGraphicFramePr>
        <p:xfrm>
          <a:off x="2452688" y="3427134"/>
          <a:ext cx="2794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20" name="Equation" r:id="rId7" imgW="279360" imgH="228600" progId="Equation.DSMT4">
                  <p:embed/>
                </p:oleObj>
              </mc:Choice>
              <mc:Fallback>
                <p:oleObj name="Equation" r:id="rId7" imgW="279360" imgH="228600" progId="Equation.DSMT4">
                  <p:embed/>
                  <p:pic>
                    <p:nvPicPr>
                      <p:cNvPr id="21" name="Object 20">
                        <a:extLst>
                          <a:ext uri="{FF2B5EF4-FFF2-40B4-BE49-F238E27FC236}">
                            <a16:creationId xmlns:a16="http://schemas.microsoft.com/office/drawing/2014/main" id="{E7DC7398-CBB2-4117-B304-A34AF02C8F9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452688" y="3427134"/>
                        <a:ext cx="279400" cy="228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Object 30">
            <a:extLst>
              <a:ext uri="{FF2B5EF4-FFF2-40B4-BE49-F238E27FC236}">
                <a16:creationId xmlns:a16="http://schemas.microsoft.com/office/drawing/2014/main" id="{5163B455-8CDC-48E5-A7D7-A2959B39493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6971322"/>
              </p:ext>
            </p:extLst>
          </p:nvPr>
        </p:nvGraphicFramePr>
        <p:xfrm>
          <a:off x="2465388" y="4381500"/>
          <a:ext cx="241300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21" name="Equation" r:id="rId9" imgW="241200" imgH="291960" progId="Equation.DSMT4">
                  <p:embed/>
                </p:oleObj>
              </mc:Choice>
              <mc:Fallback>
                <p:oleObj name="Equation" r:id="rId9" imgW="241200" imgH="291960" progId="Equation.DSMT4">
                  <p:embed/>
                  <p:pic>
                    <p:nvPicPr>
                      <p:cNvPr id="23" name="Object 22">
                        <a:extLst>
                          <a:ext uri="{FF2B5EF4-FFF2-40B4-BE49-F238E27FC236}">
                            <a16:creationId xmlns:a16="http://schemas.microsoft.com/office/drawing/2014/main" id="{8B4D4B7B-8281-46B4-A178-DEA7455BC165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465388" y="4381500"/>
                        <a:ext cx="241300" cy="292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Object 31">
            <a:extLst>
              <a:ext uri="{FF2B5EF4-FFF2-40B4-BE49-F238E27FC236}">
                <a16:creationId xmlns:a16="http://schemas.microsoft.com/office/drawing/2014/main" id="{AB4A4681-FA0E-4084-A8D6-70E17F7BC70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4079993"/>
              </p:ext>
            </p:extLst>
          </p:nvPr>
        </p:nvGraphicFramePr>
        <p:xfrm>
          <a:off x="2486025" y="4833938"/>
          <a:ext cx="2794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22" name="Equation" r:id="rId11" imgW="279360" imgH="342720" progId="Equation.DSMT4">
                  <p:embed/>
                </p:oleObj>
              </mc:Choice>
              <mc:Fallback>
                <p:oleObj name="Equation" r:id="rId11" imgW="279360" imgH="342720" progId="Equation.DSMT4">
                  <p:embed/>
                  <p:pic>
                    <p:nvPicPr>
                      <p:cNvPr id="23" name="Object 22">
                        <a:extLst>
                          <a:ext uri="{FF2B5EF4-FFF2-40B4-BE49-F238E27FC236}">
                            <a16:creationId xmlns:a16="http://schemas.microsoft.com/office/drawing/2014/main" id="{8B4D4B7B-8281-46B4-A178-DEA7455BC165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2486025" y="4833938"/>
                        <a:ext cx="279400" cy="342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ct 32">
            <a:extLst>
              <a:ext uri="{FF2B5EF4-FFF2-40B4-BE49-F238E27FC236}">
                <a16:creationId xmlns:a16="http://schemas.microsoft.com/office/drawing/2014/main" id="{77CF45AF-5875-4A67-A0F3-C51BAE283D1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2104717"/>
              </p:ext>
            </p:extLst>
          </p:nvPr>
        </p:nvGraphicFramePr>
        <p:xfrm>
          <a:off x="2536825" y="5400675"/>
          <a:ext cx="1905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23" name="Equation" r:id="rId13" imgW="190440" imgH="228600" progId="Equation.DSMT4">
                  <p:embed/>
                </p:oleObj>
              </mc:Choice>
              <mc:Fallback>
                <p:oleObj name="Equation" r:id="rId13" imgW="190440" imgH="228600" progId="Equation.DSMT4">
                  <p:embed/>
                  <p:pic>
                    <p:nvPicPr>
                      <p:cNvPr id="32" name="Object 31">
                        <a:extLst>
                          <a:ext uri="{FF2B5EF4-FFF2-40B4-BE49-F238E27FC236}">
                            <a16:creationId xmlns:a16="http://schemas.microsoft.com/office/drawing/2014/main" id="{AB4A4681-FA0E-4084-A8D6-70E17F7BC70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2536825" y="5400675"/>
                        <a:ext cx="190500" cy="228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2806097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tatistical Inferenc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u="sng" dirty="0"/>
              <a:t>Process of Inferential Statistics</a:t>
            </a:r>
            <a:endParaRPr lang="en-US" b="1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26" name="Picture 25">
            <a:extLst>
              <a:ext uri="{FF2B5EF4-FFF2-40B4-BE49-F238E27FC236}">
                <a16:creationId xmlns:a16="http://schemas.microsoft.com/office/drawing/2014/main" id="{E9272CFC-0E6F-4D6D-9923-8CEC38CD4BA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62506" y="2425119"/>
            <a:ext cx="8666988" cy="349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0408509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/>
          </a:bodyPr>
          <a:lstStyle/>
          <a:p>
            <a:r>
              <a:rPr lang="en-US" dirty="0"/>
              <a:t>Data Measure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US" b="1" u="sng" dirty="0"/>
              <a:t>Scales/Levels of Data Measurement</a:t>
            </a:r>
            <a:endParaRPr lang="en-US" b="1" dirty="0"/>
          </a:p>
          <a:p>
            <a:endParaRPr lang="en-US" b="1" dirty="0"/>
          </a:p>
          <a:p>
            <a:pPr lvl="0"/>
            <a:r>
              <a:rPr lang="en-US" i="1" dirty="0"/>
              <a:t>Nominal </a:t>
            </a:r>
            <a:r>
              <a:rPr lang="en-US" dirty="0"/>
              <a:t>— Lowest level of measurement</a:t>
            </a:r>
            <a:endParaRPr lang="en-US" b="1" dirty="0"/>
          </a:p>
          <a:p>
            <a:pPr lvl="0"/>
            <a:r>
              <a:rPr lang="en-US" i="1" dirty="0"/>
              <a:t>Ordinal</a:t>
            </a:r>
            <a:endParaRPr lang="en-US" b="1" dirty="0"/>
          </a:p>
          <a:p>
            <a:pPr lvl="0"/>
            <a:r>
              <a:rPr lang="en-US" i="1" dirty="0"/>
              <a:t>Interval</a:t>
            </a:r>
            <a:endParaRPr lang="en-US" b="1" dirty="0"/>
          </a:p>
          <a:p>
            <a:pPr lvl="0"/>
            <a:r>
              <a:rPr lang="en-US" i="1" dirty="0"/>
              <a:t>Ratio</a:t>
            </a:r>
            <a:r>
              <a:rPr lang="en-US" dirty="0"/>
              <a:t> — Highest level of measurement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marL="0" indent="0">
              <a:buNone/>
            </a:pPr>
            <a:r>
              <a:rPr lang="en-US" dirty="0"/>
              <a:t>The scale determines the amount of information contained in the data.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The scale indicates the data summarization and statistical analyses that are most appropriate.</a:t>
            </a:r>
            <a:endParaRPr lang="en-US" b="1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941399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/>
          </a:bodyPr>
          <a:lstStyle/>
          <a:p>
            <a:r>
              <a:rPr lang="en-US" dirty="0"/>
              <a:t>Data Measure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i="1" u="sng" dirty="0"/>
              <a:t>Nominal Level Data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lvl="0"/>
            <a:r>
              <a:rPr lang="en-US" dirty="0"/>
              <a:t>Data are </a:t>
            </a:r>
            <a:r>
              <a:rPr lang="en-US" u="sng" dirty="0"/>
              <a:t>labels or names</a:t>
            </a:r>
            <a:r>
              <a:rPr lang="en-US" dirty="0"/>
              <a:t> used to identify an attribute of the element.</a:t>
            </a:r>
          </a:p>
          <a:p>
            <a:pPr marL="0" indent="0">
              <a:buNone/>
            </a:pPr>
            <a:endParaRPr lang="en-US" dirty="0"/>
          </a:p>
          <a:p>
            <a:pPr lvl="0"/>
            <a:r>
              <a:rPr lang="en-US" dirty="0"/>
              <a:t>A </a:t>
            </a:r>
            <a:r>
              <a:rPr lang="en-US" u="sng" dirty="0"/>
              <a:t>nonnumeric label</a:t>
            </a:r>
            <a:r>
              <a:rPr lang="en-US" dirty="0"/>
              <a:t> or a </a:t>
            </a:r>
            <a:r>
              <a:rPr lang="en-US" u="sng" dirty="0"/>
              <a:t>numeric code</a:t>
            </a:r>
            <a:r>
              <a:rPr lang="en-US" dirty="0"/>
              <a:t> may be used.</a:t>
            </a:r>
          </a:p>
          <a:p>
            <a:pPr marL="0" indent="0">
              <a:buNone/>
            </a:pPr>
            <a:endParaRPr lang="en-US" b="1" dirty="0"/>
          </a:p>
          <a:p>
            <a:pPr lvl="0"/>
            <a:r>
              <a:rPr lang="en-US" dirty="0"/>
              <a:t>Numbers are used to classify or categorize</a:t>
            </a:r>
            <a:endParaRPr lang="en-US" b="1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3380993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/>
          </a:bodyPr>
          <a:lstStyle/>
          <a:p>
            <a:r>
              <a:rPr lang="en-US" dirty="0"/>
              <a:t>Data Measure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u="sng" dirty="0"/>
              <a:t>Example</a:t>
            </a:r>
            <a:r>
              <a:rPr lang="en-US" dirty="0"/>
              <a:t>:  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lvl="0"/>
            <a:r>
              <a:rPr lang="en-US" dirty="0"/>
              <a:t>Students of a university are classified by the school using a nonnumeric label</a:t>
            </a:r>
            <a:r>
              <a:rPr lang="en-US" i="1" dirty="0"/>
              <a:t>: Business, Humanities, Education</a:t>
            </a:r>
            <a:r>
              <a:rPr lang="en-US" dirty="0"/>
              <a:t>, and so on.</a:t>
            </a:r>
          </a:p>
          <a:p>
            <a:pPr marL="0" indent="0">
              <a:buNone/>
            </a:pPr>
            <a:r>
              <a:rPr lang="en-US" dirty="0"/>
              <a:t>Alternatively, a numeric code could be used (e.g. 1 denotes Business, 2 denotes Humanities, 3 denotes Education, …).</a:t>
            </a:r>
          </a:p>
          <a:p>
            <a:pPr marL="0" indent="0">
              <a:buNone/>
            </a:pPr>
            <a:endParaRPr lang="en-US" b="1" dirty="0"/>
          </a:p>
          <a:p>
            <a:pPr lvl="0"/>
            <a:r>
              <a:rPr lang="en-US" dirty="0"/>
              <a:t>Employment Classification: 1 for Educator; 2 for Construction Worker; 3 for Manufacturing Worker</a:t>
            </a:r>
            <a:endParaRPr lang="en-US" b="1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0145774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/>
          </a:bodyPr>
          <a:lstStyle/>
          <a:p>
            <a:r>
              <a:rPr lang="en-US" dirty="0"/>
              <a:t>Data Measure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i="1" u="sng" dirty="0"/>
              <a:t>Ordinal Level Data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lvl="0"/>
            <a:r>
              <a:rPr lang="en-US" dirty="0"/>
              <a:t>The data have the properties of nominal data and the </a:t>
            </a:r>
            <a:r>
              <a:rPr lang="en-US" u="sng" dirty="0"/>
              <a:t>order or rank of the data is meaningful</a:t>
            </a:r>
            <a:r>
              <a:rPr lang="en-US" dirty="0"/>
              <a:t>.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pPr lvl="0"/>
            <a:r>
              <a:rPr lang="en-US" dirty="0"/>
              <a:t>A </a:t>
            </a:r>
            <a:r>
              <a:rPr lang="en-US" u="sng" dirty="0"/>
              <a:t>nonnumeric label</a:t>
            </a:r>
            <a:r>
              <a:rPr lang="en-US" dirty="0"/>
              <a:t> or a </a:t>
            </a:r>
            <a:r>
              <a:rPr lang="en-US" u="sng" dirty="0"/>
              <a:t>numeric code</a:t>
            </a:r>
            <a:r>
              <a:rPr lang="en-US" dirty="0"/>
              <a:t> may be used.</a:t>
            </a:r>
            <a:endParaRPr lang="en-US" b="1" dirty="0"/>
          </a:p>
          <a:p>
            <a:endParaRPr lang="en-US" b="1" dirty="0"/>
          </a:p>
          <a:p>
            <a:pPr lvl="0"/>
            <a:r>
              <a:rPr lang="en-US" dirty="0"/>
              <a:t>Numbers are used to indicate rank or order</a:t>
            </a:r>
            <a:endParaRPr lang="en-US" b="1" dirty="0"/>
          </a:p>
          <a:p>
            <a:pPr marL="0" indent="0">
              <a:buNone/>
            </a:pPr>
            <a:r>
              <a:rPr lang="en-US" i="1" dirty="0"/>
              <a:t>	Relative magnitude of numbers is meaningful</a:t>
            </a:r>
            <a:endParaRPr lang="en-US" b="1" dirty="0"/>
          </a:p>
          <a:p>
            <a:pPr marL="0" indent="0">
              <a:buNone/>
            </a:pPr>
            <a:r>
              <a:rPr lang="en-US" i="1" dirty="0"/>
              <a:t>	Differences between numbers are not comparable</a:t>
            </a:r>
            <a:endParaRPr lang="en-US" b="1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397105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/>
          </a:bodyPr>
          <a:lstStyle/>
          <a:p>
            <a:r>
              <a:rPr lang="en-US" dirty="0"/>
              <a:t>Data Measure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592378"/>
            <a:ext cx="10372150" cy="3973536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u="sng" dirty="0"/>
              <a:t>Examples</a:t>
            </a:r>
            <a:r>
              <a:rPr lang="en-US" dirty="0"/>
              <a:t>: </a:t>
            </a:r>
          </a:p>
          <a:p>
            <a:pPr algn="just"/>
            <a:r>
              <a:rPr lang="en-US" dirty="0"/>
              <a:t>Students are classified as </a:t>
            </a:r>
            <a:r>
              <a:rPr lang="en-US" i="1" dirty="0"/>
              <a:t>Freshman, Sophomore, Junior, or Senior</a:t>
            </a:r>
            <a:r>
              <a:rPr lang="en-US" dirty="0"/>
              <a:t>. Alternatively, a numeric code could be used (e.g. 1 denotes Freshman, 2 denotes Sophomore, and so on).</a:t>
            </a:r>
            <a:endParaRPr lang="en-US" b="1" dirty="0"/>
          </a:p>
          <a:p>
            <a:r>
              <a:rPr lang="en-US" dirty="0"/>
              <a:t>Position within an organization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1 for President		2 for Vice President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3 for Plant Manager	4 for Department Supervisor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5 for Employee</a:t>
            </a:r>
            <a:endParaRPr lang="en-US" b="1" dirty="0"/>
          </a:p>
          <a:p>
            <a:r>
              <a:rPr lang="en-US" dirty="0"/>
              <a:t> Likert scale in questionnaire:</a:t>
            </a:r>
            <a:endParaRPr lang="en-US" b="1" dirty="0"/>
          </a:p>
          <a:p>
            <a:pPr marL="0" indent="0">
              <a:buNone/>
            </a:pPr>
            <a:endParaRPr lang="en-US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6CB28483-5E4F-4C71-9487-359585A7972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8576586"/>
              </p:ext>
            </p:extLst>
          </p:nvPr>
        </p:nvGraphicFramePr>
        <p:xfrm>
          <a:off x="3211513" y="5500688"/>
          <a:ext cx="5522912" cy="642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0" name="Visio" r:id="rId3" imgW="5522760" imgH="642960" progId="Visio.Drawing.11">
                  <p:embed/>
                </p:oleObj>
              </mc:Choice>
              <mc:Fallback>
                <p:oleObj name="Visio" r:id="rId3" imgW="5522760" imgH="64296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1513" y="5500688"/>
                        <a:ext cx="5522912" cy="642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2710348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/>
          </a:bodyPr>
          <a:lstStyle/>
          <a:p>
            <a:r>
              <a:rPr lang="en-US" dirty="0"/>
              <a:t>Data Measure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fontScale="85000" lnSpcReduction="10000"/>
          </a:bodyPr>
          <a:lstStyle/>
          <a:p>
            <a:pPr marL="0" indent="0">
              <a:buNone/>
            </a:pPr>
            <a:r>
              <a:rPr lang="en-US" i="1" u="sng" dirty="0"/>
              <a:t>Interval Level Data </a:t>
            </a:r>
          </a:p>
          <a:p>
            <a:pPr lvl="0"/>
            <a:r>
              <a:rPr lang="en-US" dirty="0"/>
              <a:t>The data have the properties of ordinal data and the interval between observations is expressed in terms of a </a:t>
            </a:r>
            <a:r>
              <a:rPr lang="en-US" u="sng" dirty="0"/>
              <a:t>fixed unit of measure</a:t>
            </a:r>
            <a:r>
              <a:rPr lang="en-US" dirty="0"/>
              <a:t>.</a:t>
            </a:r>
          </a:p>
          <a:p>
            <a:pPr lvl="0"/>
            <a:r>
              <a:rPr lang="en-US" dirty="0"/>
              <a:t>Interval data are </a:t>
            </a:r>
            <a:r>
              <a:rPr lang="en-US" u="sng" dirty="0"/>
              <a:t>always numeric</a:t>
            </a:r>
            <a:r>
              <a:rPr lang="en-US" dirty="0"/>
              <a:t>.</a:t>
            </a:r>
            <a:endParaRPr lang="en-US" b="1" dirty="0"/>
          </a:p>
          <a:p>
            <a:r>
              <a:rPr lang="en-US" dirty="0"/>
              <a:t>Distances between consecutive integers are equal</a:t>
            </a:r>
            <a:endParaRPr lang="en-US" b="1" dirty="0"/>
          </a:p>
          <a:p>
            <a:pPr marL="0" indent="0">
              <a:buNone/>
            </a:pPr>
            <a:r>
              <a:rPr lang="en-US" i="1" dirty="0"/>
              <a:t>	</a:t>
            </a:r>
            <a:r>
              <a:rPr lang="en-US" sz="2600" i="1" dirty="0"/>
              <a:t>Relative magnitude of numbers is meaningful</a:t>
            </a:r>
            <a:endParaRPr lang="en-US" sz="2600" b="1" dirty="0"/>
          </a:p>
          <a:p>
            <a:pPr marL="0" indent="0">
              <a:buNone/>
            </a:pPr>
            <a:r>
              <a:rPr lang="en-US" sz="2600" i="1" dirty="0"/>
              <a:t>	Differences between numbers are comparable</a:t>
            </a:r>
            <a:endParaRPr lang="en-US" sz="2600" b="1" dirty="0"/>
          </a:p>
          <a:p>
            <a:pPr marL="0" indent="0">
              <a:buNone/>
            </a:pPr>
            <a:r>
              <a:rPr lang="en-US" sz="2600" i="1" dirty="0"/>
              <a:t>	Location of origin, zero, is arbitrary and not mean the absence of the 	phenomenon</a:t>
            </a:r>
            <a:endParaRPr lang="en-US" sz="2600" b="1" dirty="0"/>
          </a:p>
          <a:p>
            <a:pPr marL="0" indent="0">
              <a:buNone/>
            </a:pPr>
            <a:r>
              <a:rPr lang="en-US" sz="2600" i="1" dirty="0"/>
              <a:t>	Vertical intercept of unit of measure transform function is not zero</a:t>
            </a:r>
          </a:p>
          <a:p>
            <a:pPr marL="0" indent="0">
              <a:buNone/>
            </a:pPr>
            <a:r>
              <a:rPr lang="en-US" u="sng" dirty="0"/>
              <a:t>Example</a:t>
            </a:r>
            <a:r>
              <a:rPr lang="en-US" dirty="0"/>
              <a:t>:  	Fahrenheit Temperature (32+9/5*Centigrade)</a:t>
            </a:r>
            <a:endParaRPr lang="en-US" b="1" dirty="0"/>
          </a:p>
          <a:p>
            <a:pPr marL="0" indent="0">
              <a:buNone/>
            </a:pPr>
            <a:endParaRPr lang="en-US" sz="2600" b="1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3270461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/>
          </a:bodyPr>
          <a:lstStyle/>
          <a:p>
            <a:r>
              <a:rPr lang="en-US" dirty="0"/>
              <a:t>Data Measure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698393"/>
            <a:ext cx="10372150" cy="4303509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i="1" u="sng" dirty="0"/>
              <a:t>Ratio Level Data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lvl="0"/>
            <a:r>
              <a:rPr lang="en-US" dirty="0"/>
              <a:t>The data have all the properties of interval data and the ratio of two values is meaningful.</a:t>
            </a:r>
          </a:p>
          <a:p>
            <a:pPr marL="0" indent="0">
              <a:buNone/>
            </a:pPr>
            <a:endParaRPr lang="en-US" dirty="0"/>
          </a:p>
          <a:p>
            <a:pPr lvl="0"/>
            <a:r>
              <a:rPr lang="en-US" dirty="0"/>
              <a:t>Variables such as distance, height, weight, and time use the ratio scale.</a:t>
            </a:r>
          </a:p>
          <a:p>
            <a:pPr marL="0" indent="0">
              <a:buNone/>
            </a:pPr>
            <a:endParaRPr lang="en-US" dirty="0"/>
          </a:p>
          <a:p>
            <a:pPr lvl="0"/>
            <a:r>
              <a:rPr lang="en-US" dirty="0"/>
              <a:t>This </a:t>
            </a:r>
            <a:r>
              <a:rPr lang="en-US" u="sng" dirty="0"/>
              <a:t>scale must contain a zero value</a:t>
            </a:r>
            <a:r>
              <a:rPr lang="en-US" dirty="0"/>
              <a:t> that indicates that nothing exists for the variable at the zero point.</a:t>
            </a:r>
            <a:endParaRPr lang="en-US" b="1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3257667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1356177" y="2204653"/>
            <a:ext cx="9672210" cy="1121423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0" i="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sz="4800" dirty="0">
                <a:solidFill>
                  <a:srgbClr val="002060"/>
                </a:solidFill>
              </a:rPr>
              <a:t>Session 1: Basic Concepts</a:t>
            </a:r>
          </a:p>
          <a:p>
            <a:endParaRPr lang="en-US" sz="3200" dirty="0">
              <a:solidFill>
                <a:srgbClr val="002060"/>
              </a:solidFill>
            </a:endParaRPr>
          </a:p>
        </p:txBody>
      </p:sp>
      <p:sp>
        <p:nvSpPr>
          <p:cNvPr id="5" name="Subtitle 4">
            <a:extLst>
              <a:ext uri="{FF2B5EF4-FFF2-40B4-BE49-F238E27FC236}">
                <a16:creationId xmlns:a16="http://schemas.microsoft.com/office/drawing/2014/main" id="{5A51033F-DC79-40D3-B922-49AF37BB890E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754846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/>
          </a:bodyPr>
          <a:lstStyle/>
          <a:p>
            <a:r>
              <a:rPr lang="en-US" dirty="0"/>
              <a:t>Data Measure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lnSpcReduction="10000"/>
          </a:bodyPr>
          <a:lstStyle/>
          <a:p>
            <a:pPr lvl="0"/>
            <a:r>
              <a:rPr lang="en-US" dirty="0"/>
              <a:t>Highest level of measurement</a:t>
            </a:r>
            <a:endParaRPr lang="en-US" b="1" dirty="0"/>
          </a:p>
          <a:p>
            <a:pPr marL="0" indent="0">
              <a:buNone/>
            </a:pPr>
            <a:r>
              <a:rPr lang="en-US" i="1" dirty="0"/>
              <a:t>	</a:t>
            </a:r>
            <a:r>
              <a:rPr lang="en-US" sz="2400" i="1" dirty="0"/>
              <a:t>Relative magnitude of numbers is meaningful</a:t>
            </a:r>
            <a:endParaRPr lang="en-US" sz="2400" b="1" dirty="0"/>
          </a:p>
          <a:p>
            <a:pPr marL="0" indent="0">
              <a:buNone/>
            </a:pPr>
            <a:r>
              <a:rPr lang="en-US" sz="2400" i="1" dirty="0"/>
              <a:t>	Differences between numbers are comparable</a:t>
            </a:r>
            <a:endParaRPr lang="en-US" sz="2400" b="1" dirty="0"/>
          </a:p>
          <a:p>
            <a:pPr marL="0" indent="0">
              <a:buNone/>
            </a:pPr>
            <a:r>
              <a:rPr lang="en-US" sz="2400" i="1" dirty="0"/>
              <a:t>	Location of origin, zero, is absolute (natural)</a:t>
            </a:r>
            <a:endParaRPr lang="en-US" sz="2400" b="1" dirty="0"/>
          </a:p>
          <a:p>
            <a:pPr marL="0" indent="0">
              <a:buNone/>
            </a:pPr>
            <a:endParaRPr lang="en-US" u="sng" dirty="0"/>
          </a:p>
          <a:p>
            <a:pPr marL="0" indent="0">
              <a:buNone/>
            </a:pPr>
            <a:r>
              <a:rPr lang="en-US" u="sng" dirty="0"/>
              <a:t>Examples</a:t>
            </a:r>
            <a:r>
              <a:rPr lang="en-US" dirty="0"/>
              <a:t>:  </a:t>
            </a:r>
          </a:p>
          <a:p>
            <a:r>
              <a:rPr lang="en-US" dirty="0"/>
              <a:t>Height, Weight, and Volume</a:t>
            </a:r>
            <a:endParaRPr lang="en-US" b="1" dirty="0"/>
          </a:p>
          <a:p>
            <a:r>
              <a:rPr lang="en-US" dirty="0"/>
              <a:t>Example:  Monetary Variables: Profit and Loss, Revenues, Expenses</a:t>
            </a:r>
            <a:endParaRPr lang="en-US" b="1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2841357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Data Measurement</a:t>
            </a:r>
            <a:endParaRPr lang="en-US" kern="1200" dirty="0">
              <a:solidFill>
                <a:schemeClr val="tx1"/>
              </a:solidFill>
              <a:latin typeface="+mj-lt"/>
              <a:ea typeface="+mj-ea"/>
              <a:cs typeface="+mj-cs"/>
            </a:endParaRPr>
          </a:p>
        </p:txBody>
      </p:sp>
      <p:graphicFrame>
        <p:nvGraphicFramePr>
          <p:cNvPr id="9" name="Content Placeholder 8">
            <a:extLst>
              <a:ext uri="{FF2B5EF4-FFF2-40B4-BE49-F238E27FC236}">
                <a16:creationId xmlns:a16="http://schemas.microsoft.com/office/drawing/2014/main" id="{DFDFF25C-BF64-4A6C-BC3C-B067202D0C8A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6124947"/>
              </p:ext>
            </p:extLst>
          </p:nvPr>
        </p:nvGraphicFramePr>
        <p:xfrm>
          <a:off x="1107198" y="1825625"/>
          <a:ext cx="9977604" cy="412460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71103">
                  <a:extLst>
                    <a:ext uri="{9D8B030D-6E8A-4147-A177-3AD203B41FA5}">
                      <a16:colId xmlns:a16="http://schemas.microsoft.com/office/drawing/2014/main" val="166683031"/>
                    </a:ext>
                  </a:extLst>
                </a:gridCol>
                <a:gridCol w="4980842">
                  <a:extLst>
                    <a:ext uri="{9D8B030D-6E8A-4147-A177-3AD203B41FA5}">
                      <a16:colId xmlns:a16="http://schemas.microsoft.com/office/drawing/2014/main" val="359464644"/>
                    </a:ext>
                  </a:extLst>
                </a:gridCol>
                <a:gridCol w="2925659">
                  <a:extLst>
                    <a:ext uri="{9D8B030D-6E8A-4147-A177-3AD203B41FA5}">
                      <a16:colId xmlns:a16="http://schemas.microsoft.com/office/drawing/2014/main" val="3495780512"/>
                    </a:ext>
                  </a:extLst>
                </a:gridCol>
              </a:tblGrid>
              <a:tr h="38563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300">
                          <a:effectLst/>
                        </a:rPr>
                        <a:t>Data Level</a:t>
                      </a:r>
                      <a:endParaRPr lang="en-US" sz="23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99497" marR="99497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300">
                          <a:effectLst/>
                        </a:rPr>
                        <a:t>Meaningful Operations</a:t>
                      </a:r>
                      <a:endParaRPr lang="en-US" sz="23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99497" marR="99497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300">
                          <a:effectLst/>
                        </a:rPr>
                        <a:t>Statistical Method</a:t>
                      </a:r>
                      <a:endParaRPr lang="en-US" sz="23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99497" marR="99497" marT="0" marB="0"/>
                </a:tc>
                <a:extLst>
                  <a:ext uri="{0D108BD9-81ED-4DB2-BD59-A6C34878D82A}">
                    <a16:rowId xmlns:a16="http://schemas.microsoft.com/office/drawing/2014/main" val="897139531"/>
                  </a:ext>
                </a:extLst>
              </a:tr>
              <a:tr h="3738967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300" dirty="0">
                          <a:effectLst/>
                        </a:rPr>
                        <a:t> 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300" dirty="0">
                          <a:effectLst/>
                        </a:rPr>
                        <a:t>Nominal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300" dirty="0">
                          <a:effectLst/>
                        </a:rPr>
                        <a:t> 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300" dirty="0">
                          <a:effectLst/>
                        </a:rPr>
                        <a:t>Ordinal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300" dirty="0">
                          <a:effectLst/>
                        </a:rPr>
                        <a:t> 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300" dirty="0">
                          <a:effectLst/>
                        </a:rPr>
                        <a:t>Interval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300" dirty="0">
                          <a:effectLst/>
                        </a:rPr>
                        <a:t> 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300" dirty="0">
                          <a:effectLst/>
                        </a:rPr>
                        <a:t> 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300" dirty="0">
                          <a:effectLst/>
                        </a:rPr>
                        <a:t> Ratio</a:t>
                      </a:r>
                      <a:endParaRPr lang="en-US" sz="2300" b="1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99497" marR="99497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300" dirty="0">
                          <a:effectLst/>
                        </a:rPr>
                        <a:t> 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300" dirty="0">
                          <a:effectLst/>
                        </a:rPr>
                        <a:t>Classifying and Categorizing 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300" dirty="0">
                          <a:effectLst/>
                        </a:rPr>
                        <a:t> 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300" dirty="0">
                          <a:effectLst/>
                        </a:rPr>
                        <a:t>All of the above plus Ranking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300" dirty="0">
                          <a:effectLst/>
                        </a:rPr>
                        <a:t> 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300" dirty="0">
                          <a:effectLst/>
                        </a:rPr>
                        <a:t>All of the above plus Addition, Subtraction, Multiplication 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300" dirty="0">
                          <a:effectLst/>
                        </a:rPr>
                        <a:t> 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300" dirty="0">
                          <a:effectLst/>
                        </a:rPr>
                        <a:t> All of the above and Division </a:t>
                      </a:r>
                      <a:endParaRPr lang="en-US" sz="2300" b="1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99497" marR="99497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300" dirty="0">
                          <a:effectLst/>
                        </a:rPr>
                        <a:t> 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300" dirty="0">
                          <a:effectLst/>
                        </a:rPr>
                        <a:t>Nonparametric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300" dirty="0">
                          <a:effectLst/>
                        </a:rPr>
                        <a:t> 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300" dirty="0">
                          <a:effectLst/>
                        </a:rPr>
                        <a:t>Nonparametric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300" dirty="0">
                          <a:effectLst/>
                        </a:rPr>
                        <a:t> 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300" dirty="0">
                          <a:effectLst/>
                        </a:rPr>
                        <a:t>Parametric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300" dirty="0">
                          <a:effectLst/>
                        </a:rPr>
                        <a:t>(Nonparametric)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300" dirty="0">
                          <a:effectLst/>
                        </a:rPr>
                        <a:t> 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300" dirty="0">
                          <a:effectLst/>
                        </a:rPr>
                        <a:t> Parametric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300" dirty="0">
                          <a:effectLst/>
                        </a:rPr>
                        <a:t>(Nonparametric)</a:t>
                      </a:r>
                      <a:endParaRPr lang="en-US" sz="2300" b="1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99497" marR="99497" marT="0" marB="0"/>
                </a:tc>
                <a:extLst>
                  <a:ext uri="{0D108BD9-81ED-4DB2-BD59-A6C34878D82A}">
                    <a16:rowId xmlns:a16="http://schemas.microsoft.com/office/drawing/2014/main" val="363371723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6818504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/>
          </a:bodyPr>
          <a:lstStyle/>
          <a:p>
            <a:r>
              <a:rPr lang="en-US" dirty="0"/>
              <a:t>Data Measure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n-US" i="1" u="sng" dirty="0"/>
              <a:t>Nonparametric statistics</a:t>
            </a:r>
            <a:r>
              <a:rPr lang="en-US" dirty="0"/>
              <a:t>: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lvl="0"/>
            <a:r>
              <a:rPr lang="en-US" dirty="0"/>
              <a:t>A class of statistical techniques that make few assumptions about the population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lvl="0"/>
            <a:r>
              <a:rPr lang="en-US" dirty="0"/>
              <a:t>Used with nominal and ordinal level data</a:t>
            </a:r>
            <a:endParaRPr lang="en-US" b="1" dirty="0"/>
          </a:p>
          <a:p>
            <a:pPr marL="0" indent="0">
              <a:buNone/>
            </a:pPr>
            <a:endParaRPr lang="en-US" i="1" u="sng" dirty="0"/>
          </a:p>
          <a:p>
            <a:pPr marL="0" indent="0">
              <a:buNone/>
            </a:pPr>
            <a:r>
              <a:rPr lang="en-US" i="1" u="sng" dirty="0"/>
              <a:t>Parametric statistics</a:t>
            </a:r>
            <a:r>
              <a:rPr lang="en-US" dirty="0"/>
              <a:t>: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lvl="0"/>
            <a:r>
              <a:rPr lang="en-US" dirty="0"/>
              <a:t>A class of statistical techniques that contain assumptions about the population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r>
              <a:rPr lang="en-US" dirty="0"/>
              <a:t>Used only with interval &amp; ratio level data</a:t>
            </a:r>
          </a:p>
        </p:txBody>
      </p:sp>
    </p:spTree>
    <p:extLst>
      <p:ext uri="{BB962C8B-B14F-4D97-AF65-F5344CB8AC3E}">
        <p14:creationId xmlns:p14="http://schemas.microsoft.com/office/powerpoint/2010/main" val="229177868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/>
          </a:bodyPr>
          <a:lstStyle/>
          <a:p>
            <a:r>
              <a:rPr lang="en-US" dirty="0"/>
              <a:t>Ungrouped vs. Grouped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lvl="0" indent="0">
              <a:buNone/>
            </a:pPr>
            <a:r>
              <a:rPr lang="en-US" b="1" dirty="0"/>
              <a:t>Ungrouped data</a:t>
            </a:r>
          </a:p>
          <a:p>
            <a:pPr marL="0" indent="0">
              <a:buNone/>
            </a:pPr>
            <a:endParaRPr lang="en-US" b="1" dirty="0"/>
          </a:p>
          <a:p>
            <a:pPr marL="0" lvl="0" indent="0">
              <a:buNone/>
            </a:pPr>
            <a:r>
              <a:rPr lang="en-US" dirty="0"/>
              <a:t>	have not been summarized in any way</a:t>
            </a:r>
            <a:endParaRPr lang="en-US" b="1" dirty="0"/>
          </a:p>
          <a:p>
            <a:pPr marL="0" lvl="0" indent="0">
              <a:buNone/>
            </a:pPr>
            <a:r>
              <a:rPr lang="en-US" dirty="0"/>
              <a:t>	are also called </a:t>
            </a:r>
            <a:r>
              <a:rPr lang="en-US" u="sng" dirty="0"/>
              <a:t>raw data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marL="0" lvl="0" indent="0">
              <a:buNone/>
            </a:pPr>
            <a:r>
              <a:rPr lang="en-US" b="1" dirty="0"/>
              <a:t>Grouped data</a:t>
            </a:r>
          </a:p>
          <a:p>
            <a:pPr marL="0" indent="0">
              <a:buNone/>
            </a:pPr>
            <a:endParaRPr lang="en-US" b="1" dirty="0"/>
          </a:p>
          <a:p>
            <a:pPr marL="0" indent="0">
              <a:buNone/>
            </a:pPr>
            <a:r>
              <a:rPr lang="en-US" dirty="0"/>
              <a:t>	have been organized into a frequency distribution</a:t>
            </a:r>
            <a:endParaRPr lang="en-US" b="1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7219178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/>
          </a:bodyPr>
          <a:lstStyle/>
          <a:p>
            <a:r>
              <a:rPr lang="en-US" dirty="0"/>
              <a:t>Ungrouped vs. Grouped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u="sng" dirty="0"/>
              <a:t>Example</a:t>
            </a:r>
            <a:r>
              <a:rPr lang="en-US" b="1" dirty="0"/>
              <a:t>:  </a:t>
            </a:r>
            <a:r>
              <a:rPr lang="en-US" dirty="0"/>
              <a:t>Ages of a sample of managers</a:t>
            </a:r>
          </a:p>
          <a:p>
            <a:pPr marL="0" indent="0">
              <a:buNone/>
            </a:pPr>
            <a:endParaRPr lang="en-US" dirty="0"/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7E60FBB5-ACC3-4CC6-9F16-87C8CB644F6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4500601"/>
              </p:ext>
            </p:extLst>
          </p:nvPr>
        </p:nvGraphicFramePr>
        <p:xfrm>
          <a:off x="3935896" y="2398642"/>
          <a:ext cx="4452730" cy="364302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56687">
                  <a:extLst>
                    <a:ext uri="{9D8B030D-6E8A-4147-A177-3AD203B41FA5}">
                      <a16:colId xmlns:a16="http://schemas.microsoft.com/office/drawing/2014/main" val="2928099636"/>
                    </a:ext>
                  </a:extLst>
                </a:gridCol>
                <a:gridCol w="856687">
                  <a:extLst>
                    <a:ext uri="{9D8B030D-6E8A-4147-A177-3AD203B41FA5}">
                      <a16:colId xmlns:a16="http://schemas.microsoft.com/office/drawing/2014/main" val="1299057131"/>
                    </a:ext>
                  </a:extLst>
                </a:gridCol>
                <a:gridCol w="1004566">
                  <a:extLst>
                    <a:ext uri="{9D8B030D-6E8A-4147-A177-3AD203B41FA5}">
                      <a16:colId xmlns:a16="http://schemas.microsoft.com/office/drawing/2014/main" val="628596676"/>
                    </a:ext>
                  </a:extLst>
                </a:gridCol>
                <a:gridCol w="866885">
                  <a:extLst>
                    <a:ext uri="{9D8B030D-6E8A-4147-A177-3AD203B41FA5}">
                      <a16:colId xmlns:a16="http://schemas.microsoft.com/office/drawing/2014/main" val="1909767105"/>
                    </a:ext>
                  </a:extLst>
                </a:gridCol>
                <a:gridCol w="867905">
                  <a:extLst>
                    <a:ext uri="{9D8B030D-6E8A-4147-A177-3AD203B41FA5}">
                      <a16:colId xmlns:a16="http://schemas.microsoft.com/office/drawing/2014/main" val="1758051584"/>
                    </a:ext>
                  </a:extLst>
                </a:gridCol>
              </a:tblGrid>
              <a:tr h="36430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42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26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32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34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57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197076882"/>
                  </a:ext>
                </a:extLst>
              </a:tr>
              <a:tr h="36430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30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58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37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50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30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642780747"/>
                  </a:ext>
                </a:extLst>
              </a:tr>
              <a:tr h="36430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53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40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30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47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49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98724024"/>
                  </a:ext>
                </a:extLst>
              </a:tr>
              <a:tr h="36430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50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40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32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31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40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688640965"/>
                  </a:ext>
                </a:extLst>
              </a:tr>
              <a:tr h="36430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52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28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23**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35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25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744577006"/>
                  </a:ext>
                </a:extLst>
              </a:tr>
              <a:tr h="36430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30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36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32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26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50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175934347"/>
                  </a:ext>
                </a:extLst>
              </a:tr>
              <a:tr h="36430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55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30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58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64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52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994760147"/>
                  </a:ext>
                </a:extLst>
              </a:tr>
              <a:tr h="36430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49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33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43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46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32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356583610"/>
                  </a:ext>
                </a:extLst>
              </a:tr>
              <a:tr h="36430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61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31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30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40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60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48859394"/>
                  </a:ext>
                </a:extLst>
              </a:tr>
              <a:tr h="36430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74*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37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29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43</a:t>
                      </a:r>
                      <a:endParaRPr lang="en-US" sz="16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54</a:t>
                      </a:r>
                      <a:endParaRPr lang="en-US" sz="1600" b="1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37273964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9461112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/>
          </a:bodyPr>
          <a:lstStyle/>
          <a:p>
            <a:r>
              <a:rPr lang="en-US" dirty="0"/>
              <a:t>Ungrouped vs. Grouped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i="1" dirty="0"/>
              <a:t>Frequency Distribution of Manager’s Ages</a:t>
            </a:r>
            <a:r>
              <a:rPr lang="en-US" dirty="0"/>
              <a:t>: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marL="0" indent="0">
              <a:buNone/>
            </a:pPr>
            <a:r>
              <a:rPr lang="en-US" b="1" dirty="0"/>
              <a:t>			</a:t>
            </a:r>
            <a:r>
              <a:rPr lang="en-US" b="1" u="sng" dirty="0"/>
              <a:t>Class Interval</a:t>
            </a:r>
            <a:r>
              <a:rPr lang="en-US" dirty="0"/>
              <a:t>	  </a:t>
            </a:r>
            <a:r>
              <a:rPr lang="en-US" b="1" u="sng" dirty="0"/>
              <a:t>Frequency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		20-under 30		6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		30-under 40		18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		40-under 50		11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		50-under 60		11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		60-under 70		3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		70-under 80		1</a:t>
            </a:r>
            <a:endParaRPr lang="en-US" b="1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0774285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/>
          </a:bodyPr>
          <a:lstStyle/>
          <a:p>
            <a:r>
              <a:rPr lang="en-US" dirty="0"/>
              <a:t>Ungrouped vs. Grouped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US" b="1" u="sng" dirty="0"/>
              <a:t>Range and Class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i="1" u="sng" dirty="0"/>
              <a:t>Data Range:</a:t>
            </a:r>
            <a:r>
              <a:rPr lang="en-US" i="1" dirty="0"/>
              <a:t>	</a:t>
            </a:r>
            <a:r>
              <a:rPr lang="en-US" dirty="0"/>
              <a:t>Range = Largest – Smallest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	Ex: 	Range = 74 – 23 = 51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i="1" u="sng" dirty="0"/>
              <a:t>Number of Classes and Class Width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• The number of classes should be between 5 and 20.</a:t>
            </a:r>
          </a:p>
          <a:p>
            <a:pPr marL="0" indent="0">
              <a:buNone/>
            </a:pPr>
            <a:r>
              <a:rPr lang="en-US" dirty="0"/>
              <a:t>	Fewer than 5 classes cause excessive summarization.</a:t>
            </a:r>
          </a:p>
          <a:p>
            <a:pPr marL="0" indent="0">
              <a:buNone/>
            </a:pPr>
            <a:r>
              <a:rPr lang="en-US" dirty="0"/>
              <a:t>	More than 20 classes leave too much detail.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493508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/>
          </a:bodyPr>
          <a:lstStyle/>
          <a:p>
            <a:r>
              <a:rPr lang="en-US" dirty="0"/>
              <a:t>Ungrouped vs. Grouped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• Class Width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	Divide the range by the number of classes for an 	 	approximate class width</a:t>
            </a:r>
          </a:p>
          <a:p>
            <a:pPr marL="0" indent="0">
              <a:buNone/>
            </a:pPr>
            <a:r>
              <a:rPr lang="en-US" dirty="0"/>
              <a:t>	Round up to a convenient number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u="sng" dirty="0"/>
              <a:t>Ex</a:t>
            </a:r>
            <a:r>
              <a:rPr lang="en-US" dirty="0"/>
              <a:t>:	Approximate Class Width =  51/6 = 8.5</a:t>
            </a:r>
          </a:p>
          <a:p>
            <a:pPr marL="0" indent="0">
              <a:buNone/>
            </a:pPr>
            <a:r>
              <a:rPr lang="en-US" dirty="0"/>
              <a:t>			    Class Width = 10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8926457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/>
          </a:bodyPr>
          <a:lstStyle/>
          <a:p>
            <a:r>
              <a:rPr lang="en-US" dirty="0"/>
              <a:t>Ungrouped vs. Grouped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b="1" u="sng" dirty="0"/>
              <a:t>Relative Frequency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u="sng" dirty="0"/>
              <a:t>Class Interval</a:t>
            </a:r>
            <a:r>
              <a:rPr lang="en-US" dirty="0"/>
              <a:t>	  </a:t>
            </a:r>
            <a:r>
              <a:rPr lang="en-US" u="sng" dirty="0"/>
              <a:t>Frequency</a:t>
            </a:r>
            <a:r>
              <a:rPr lang="en-US" dirty="0"/>
              <a:t>		</a:t>
            </a:r>
            <a:r>
              <a:rPr lang="en-US" u="sng" dirty="0"/>
              <a:t>Relative Frequency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20-under 30			6			.12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30-under 40			18			.36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40-under 50			11			.22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50-under 60			11			.22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60-under 70			3			.06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70-under 80			1			.02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 		</a:t>
            </a:r>
            <a:r>
              <a:rPr lang="en-US" b="1" u="sng" dirty="0"/>
              <a:t>Total</a:t>
            </a:r>
            <a:r>
              <a:rPr lang="en-US" dirty="0"/>
              <a:t>			50			1.00</a:t>
            </a:r>
            <a:endParaRPr lang="en-US" b="1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5220266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/>
          </a:bodyPr>
          <a:lstStyle/>
          <a:p>
            <a:r>
              <a:rPr lang="en-US" dirty="0"/>
              <a:t>Ungrouped vs. Grouped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b="1" u="sng" dirty="0"/>
              <a:t>Cumulative Frequency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u="sng" dirty="0"/>
              <a:t>Class Interval</a:t>
            </a:r>
            <a:r>
              <a:rPr lang="en-US" dirty="0"/>
              <a:t>	</a:t>
            </a:r>
            <a:r>
              <a:rPr lang="en-US" u="sng" dirty="0"/>
              <a:t>Frequency</a:t>
            </a:r>
            <a:r>
              <a:rPr lang="en-US" dirty="0"/>
              <a:t>		</a:t>
            </a:r>
            <a:r>
              <a:rPr lang="en-US" u="sng" dirty="0"/>
              <a:t>Cumulative Frequency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20-under 30			6			6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30-under 40			18			24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40-under 50			11			35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50-under 60			11			46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60-under 70			3			49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70-under 80		 	1			50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 		</a:t>
            </a:r>
            <a:r>
              <a:rPr lang="en-US" b="1" u="sng" dirty="0"/>
              <a:t>Total</a:t>
            </a:r>
            <a:r>
              <a:rPr lang="en-US" b="1" dirty="0"/>
              <a:t>	</a:t>
            </a:r>
            <a:r>
              <a:rPr lang="en-US" dirty="0"/>
              <a:t>		50		</a:t>
            </a:r>
            <a:endParaRPr lang="en-US" b="1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121629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ntrodu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b="1" u="sng" dirty="0"/>
              <a:t>What is Statistics?</a:t>
            </a:r>
            <a:endParaRPr lang="en-US" dirty="0"/>
          </a:p>
          <a:p>
            <a:r>
              <a:rPr lang="en-US" dirty="0"/>
              <a:t>Science of gathering, analyzing, interpreting, and presenting data</a:t>
            </a:r>
          </a:p>
          <a:p>
            <a:pPr marL="0" indent="0">
              <a:buNone/>
            </a:pPr>
            <a:endParaRPr lang="en-US" b="1" u="sng" dirty="0"/>
          </a:p>
          <a:p>
            <a:pPr marL="0" indent="0">
              <a:buNone/>
            </a:pPr>
            <a:r>
              <a:rPr lang="en-US" b="1" u="sng" dirty="0"/>
              <a:t>Population Versus Sample</a:t>
            </a:r>
          </a:p>
          <a:p>
            <a:pPr marL="0" indent="0">
              <a:buNone/>
            </a:pPr>
            <a:endParaRPr lang="en-US" b="1" dirty="0"/>
          </a:p>
          <a:p>
            <a:pPr lvl="0"/>
            <a:r>
              <a:rPr lang="en-US" b="1" dirty="0"/>
              <a:t>Population</a:t>
            </a:r>
            <a:r>
              <a:rPr lang="en-US" dirty="0"/>
              <a:t> — the whole: a collection of persons, objects, or items under study</a:t>
            </a:r>
            <a:endParaRPr lang="en-US" b="1" dirty="0"/>
          </a:p>
          <a:p>
            <a:r>
              <a:rPr lang="en-US" b="1" dirty="0"/>
              <a:t>Sample</a:t>
            </a:r>
            <a:r>
              <a:rPr lang="en-US" dirty="0"/>
              <a:t> — a portion of the whole: a subset of the population</a:t>
            </a:r>
            <a:endParaRPr lang="en-US" b="1" dirty="0"/>
          </a:p>
          <a:p>
            <a:pPr lvl="0"/>
            <a:r>
              <a:rPr lang="en-US" b="1" dirty="0"/>
              <a:t>Census </a:t>
            </a:r>
            <a:r>
              <a:rPr lang="en-US" dirty="0"/>
              <a:t>— process of gathering data from the entire population for a measurement of interest.</a:t>
            </a:r>
            <a:endParaRPr lang="en-US" b="1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7347564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/>
          </a:bodyPr>
          <a:lstStyle/>
          <a:p>
            <a:r>
              <a:rPr lang="en-US" dirty="0"/>
              <a:t>Ungrouped vs. Grouped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b="1" u="sng" dirty="0"/>
              <a:t>Cumulative Relative Frequencies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 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u="sng" dirty="0"/>
              <a:t>Class Interval</a:t>
            </a:r>
            <a:r>
              <a:rPr lang="en-US" dirty="0"/>
              <a:t>	  </a:t>
            </a:r>
            <a:r>
              <a:rPr lang="en-US" u="sng" dirty="0"/>
              <a:t>Frequency</a:t>
            </a:r>
            <a:r>
              <a:rPr lang="en-US" dirty="0"/>
              <a:t>	  </a:t>
            </a:r>
            <a:r>
              <a:rPr lang="en-US" u="sng" dirty="0"/>
              <a:t>RF</a:t>
            </a:r>
            <a:r>
              <a:rPr lang="en-US" dirty="0"/>
              <a:t>	</a:t>
            </a:r>
            <a:r>
              <a:rPr lang="en-US" u="sng" dirty="0"/>
              <a:t>Cu. Frequency</a:t>
            </a:r>
            <a:r>
              <a:rPr lang="en-US" dirty="0"/>
              <a:t>	</a:t>
            </a:r>
            <a:r>
              <a:rPr lang="en-US" u="sng" dirty="0"/>
              <a:t>CRF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20-under 30			6	  .12		6		.12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30-under 40			18	  .36		24		.48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40-under 50			11	  .22		35		.70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50-under 60			11	  .22		46		.92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60-under 70			3	  .06		49		.98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70-under 80		 	1	  .02		50		1.00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	</a:t>
            </a:r>
            <a:r>
              <a:rPr lang="en-US" b="1" u="sng" dirty="0"/>
              <a:t>Total</a:t>
            </a:r>
            <a:r>
              <a:rPr lang="en-US" dirty="0"/>
              <a:t>			50	 1.00</a:t>
            </a:r>
            <a:endParaRPr lang="en-US" b="1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0106780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en-US" dirty="0"/>
              <a:t>Measures of Central Tendency</a:t>
            </a:r>
            <a:br>
              <a:rPr lang="en-US" dirty="0"/>
            </a:br>
            <a:r>
              <a:rPr lang="en-US" dirty="0"/>
              <a:t>Ungrouped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lvl="0" algn="just"/>
            <a:r>
              <a:rPr lang="en-US" dirty="0"/>
              <a:t>Measures of central tendency yield information about “particular places or locations in a group of numbers.”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lvl="0"/>
            <a:r>
              <a:rPr lang="en-US" dirty="0"/>
              <a:t>Common Measures of Location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marL="0" indent="0">
              <a:buNone/>
            </a:pPr>
            <a:r>
              <a:rPr lang="en-US" b="1" dirty="0"/>
              <a:t>	Mode, Median, Mean, Percentiles, Quartiles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576480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en-US" dirty="0"/>
              <a:t>Measures of Central Tendency</a:t>
            </a:r>
            <a:br>
              <a:rPr lang="en-US" dirty="0"/>
            </a:br>
            <a:r>
              <a:rPr lang="en-US" dirty="0"/>
              <a:t>Ungrouped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fontScale="92500"/>
          </a:bodyPr>
          <a:lstStyle/>
          <a:p>
            <a:pPr marL="0" indent="0">
              <a:buNone/>
            </a:pPr>
            <a:r>
              <a:rPr lang="en-US" b="1" u="sng" dirty="0"/>
              <a:t>Mode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lvl="0"/>
            <a:r>
              <a:rPr lang="en-US" dirty="0"/>
              <a:t>The most frequently occurring value in a data set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lvl="0"/>
            <a:r>
              <a:rPr lang="en-US" dirty="0"/>
              <a:t>Applicable to all levels of data measurement (nominal, ordinal, interval, and ratio)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marL="0" indent="0">
              <a:buNone/>
            </a:pPr>
            <a:r>
              <a:rPr lang="en-US" b="1" dirty="0"/>
              <a:t>	Bimodal</a:t>
            </a:r>
            <a:r>
              <a:rPr lang="en-US" dirty="0"/>
              <a:t> -- Data sets that have two modes</a:t>
            </a:r>
            <a:endParaRPr lang="en-US" b="1" dirty="0"/>
          </a:p>
          <a:p>
            <a:pPr marL="0" indent="0">
              <a:buNone/>
            </a:pPr>
            <a:r>
              <a:rPr lang="en-US" b="1" dirty="0"/>
              <a:t>	Multimodal</a:t>
            </a:r>
            <a:r>
              <a:rPr lang="en-US" dirty="0"/>
              <a:t> -- Data sets that contain more than two modes</a:t>
            </a:r>
            <a:endParaRPr lang="en-US" b="1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9240436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en-US" dirty="0"/>
              <a:t>Measures of Central Tendency</a:t>
            </a:r>
            <a:br>
              <a:rPr lang="en-US" dirty="0"/>
            </a:br>
            <a:r>
              <a:rPr lang="en-US" dirty="0"/>
              <a:t>Ungrouped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u="sng" dirty="0"/>
              <a:t>Example</a:t>
            </a:r>
            <a:r>
              <a:rPr lang="en-US" dirty="0"/>
              <a:t>: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35	37	37	39	40	40	</a:t>
            </a:r>
          </a:p>
          <a:p>
            <a:pPr marL="0" indent="0">
              <a:buNone/>
            </a:pPr>
            <a:r>
              <a:rPr lang="en-US" dirty="0"/>
              <a:t>41	41	43	43	43	43	Value 44 occurs 5 times</a:t>
            </a:r>
          </a:p>
          <a:p>
            <a:pPr marL="0" indent="0">
              <a:buNone/>
            </a:pPr>
            <a:r>
              <a:rPr lang="en-US" dirty="0"/>
              <a:t>44	44	44	44	44	45	</a:t>
            </a:r>
            <a:r>
              <a:rPr lang="en-US" b="1" dirty="0"/>
              <a:t>The mode is 44</a:t>
            </a:r>
          </a:p>
          <a:p>
            <a:pPr marL="0" indent="0">
              <a:buNone/>
            </a:pPr>
            <a:r>
              <a:rPr lang="en-US" dirty="0"/>
              <a:t>45	46	46	46	46	48	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• Mode is often used in determining sizes (garment industry): S, M, L, XL, XXL (modal sizes)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9117402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en-US" dirty="0"/>
              <a:t>Measures of Central Tendency</a:t>
            </a:r>
            <a:br>
              <a:rPr lang="en-US" dirty="0"/>
            </a:br>
            <a:r>
              <a:rPr lang="en-US" dirty="0"/>
              <a:t>Ungrouped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US" b="1" u="sng" dirty="0"/>
              <a:t>Median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lvl="0"/>
            <a:r>
              <a:rPr lang="en-US" dirty="0"/>
              <a:t>Middle value in an ordered array of numbers.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lvl="0"/>
            <a:r>
              <a:rPr lang="en-US" dirty="0"/>
              <a:t>Applicable for ordinal, interval, and ratio data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lvl="0"/>
            <a:r>
              <a:rPr lang="en-US" dirty="0"/>
              <a:t>Not applicable for nominal data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lvl="0"/>
            <a:r>
              <a:rPr lang="en-US" i="1" dirty="0"/>
              <a:t>Unaffected </a:t>
            </a:r>
            <a:r>
              <a:rPr lang="en-US" dirty="0"/>
              <a:t>by extremely large and extremely small values</a:t>
            </a:r>
          </a:p>
          <a:p>
            <a:pPr marL="0" lvl="0" indent="0">
              <a:buNone/>
            </a:pPr>
            <a:endParaRPr lang="en-US" dirty="0"/>
          </a:p>
          <a:p>
            <a:r>
              <a:rPr lang="en-US" dirty="0"/>
              <a:t>Median is determined without using all information from the data set.</a:t>
            </a:r>
            <a:endParaRPr lang="en-US" b="1" dirty="0"/>
          </a:p>
          <a:p>
            <a:pPr marL="0" lvl="0" indent="0">
              <a:buNone/>
            </a:pPr>
            <a:endParaRPr lang="en-US" b="1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9540463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en-US" dirty="0"/>
              <a:t>Measures of Central Tendency</a:t>
            </a:r>
            <a:br>
              <a:rPr lang="en-US" dirty="0"/>
            </a:br>
            <a:r>
              <a:rPr lang="en-US" dirty="0"/>
              <a:t>Ungrouped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i="1" u="sng" dirty="0"/>
              <a:t>Computational Procedure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lvl="0"/>
            <a:r>
              <a:rPr lang="en-US" dirty="0"/>
              <a:t>Arrange the observations in an ordered array.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lvl="0"/>
            <a:r>
              <a:rPr lang="en-US" dirty="0"/>
              <a:t>If there is an odd number of terms, the median is the middle term of  the ordered array.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lvl="0"/>
            <a:r>
              <a:rPr lang="en-US" dirty="0"/>
              <a:t>If there is an even number of terms, the median is the average of the middle two terms.</a:t>
            </a:r>
            <a:endParaRPr lang="en-US" b="1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5523859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en-US" dirty="0"/>
              <a:t>Measures of Central Tendency</a:t>
            </a:r>
            <a:br>
              <a:rPr lang="en-US" dirty="0"/>
            </a:br>
            <a:r>
              <a:rPr lang="en-US" dirty="0"/>
              <a:t>Ungrouped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US" i="1" u="sng" dirty="0"/>
              <a:t>Example: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r>
              <a:rPr lang="en-US" dirty="0"/>
              <a:t>Ordered Array: 3 4 5 7 8 9 11 14 15 16 16 17 19 19 20 21 22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- There are 17 terms in the ordered array.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- Position of median = (n+1)/2 = (17+1)/2 = 9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- The median is the 9th term, 15.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r>
              <a:rPr lang="en-US" dirty="0"/>
              <a:t>Ordered Array: 3 4 5 7 8 9 11 14 15 16 16 17 19 19 20 21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- There are 16 terms in the ordered array.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- Position of median = (n+1)/2 = (16+1)/2 = 8.5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- The median is between the 8th and 9th terms: 14.5.</a:t>
            </a:r>
            <a:endParaRPr lang="en-US" b="1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2848861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en-US" dirty="0"/>
              <a:t>Measures of Central Tendency</a:t>
            </a:r>
            <a:br>
              <a:rPr lang="en-US" dirty="0"/>
            </a:br>
            <a:r>
              <a:rPr lang="en-US" dirty="0"/>
              <a:t>Ungrouped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b="1" u="sng" dirty="0"/>
              <a:t>Arithmetic Mean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lvl="0"/>
            <a:r>
              <a:rPr lang="en-US" dirty="0"/>
              <a:t>Commonly called ‘the mean’: the average of a group of numbers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lvl="0"/>
            <a:r>
              <a:rPr lang="en-US" dirty="0"/>
              <a:t>Applicable only for interval and ratio data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 </a:t>
            </a:r>
            <a:endParaRPr lang="en-US" b="1" dirty="0"/>
          </a:p>
          <a:p>
            <a:pPr lvl="0"/>
            <a:r>
              <a:rPr lang="en-US" dirty="0"/>
              <a:t>Affected by each value in the data set, including extreme values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lvl="0"/>
            <a:r>
              <a:rPr lang="en-US" dirty="0"/>
              <a:t>Computed by summing all values in the data set and dividing the sum by the number of values in the data set</a:t>
            </a:r>
            <a:endParaRPr lang="en-US" b="1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9578980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en-US" dirty="0"/>
              <a:t>Measures of Central Tendency</a:t>
            </a:r>
            <a:br>
              <a:rPr lang="en-US" dirty="0"/>
            </a:br>
            <a:r>
              <a:rPr lang="en-US" dirty="0"/>
              <a:t>Ungrouped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i="1" u="sng" dirty="0"/>
              <a:t>Population Mean</a:t>
            </a:r>
            <a:endParaRPr lang="en-US" b="1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i="1" u="sng" dirty="0"/>
              <a:t>Sample Mean</a:t>
            </a:r>
            <a:endParaRPr lang="en-US" b="1" dirty="0"/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FA81EBA-9186-4739-BAE8-CF8F7A3FF9B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51586" y="2300130"/>
            <a:ext cx="4088828" cy="1291209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19A408EE-DFCA-42B5-AA65-738D98A7A00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75719" y="4320419"/>
            <a:ext cx="3734237" cy="11792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8619266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en-US" dirty="0"/>
              <a:t>Measures of Central Tendency</a:t>
            </a:r>
            <a:br>
              <a:rPr lang="en-US" dirty="0"/>
            </a:br>
            <a:r>
              <a:rPr lang="en-US" dirty="0"/>
              <a:t>Ungrouped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n-US" b="1" u="sng" dirty="0"/>
              <a:t>Percentiles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lvl="0"/>
            <a:r>
              <a:rPr lang="en-US" dirty="0"/>
              <a:t>Measures of central tendency that divide a group of data into 100 parts. </a:t>
            </a:r>
            <a:endParaRPr lang="en-US" b="1" dirty="0"/>
          </a:p>
          <a:p>
            <a:pPr lvl="0"/>
            <a:r>
              <a:rPr lang="en-US" dirty="0"/>
              <a:t>Applicable for ordinal, interval, and ratio data</a:t>
            </a:r>
            <a:endParaRPr lang="en-US" b="1" dirty="0"/>
          </a:p>
          <a:p>
            <a:pPr lvl="0"/>
            <a:r>
              <a:rPr lang="en-US" dirty="0"/>
              <a:t>At least </a:t>
            </a:r>
            <a:r>
              <a:rPr lang="en-US" i="1" dirty="0"/>
              <a:t>n</a:t>
            </a:r>
            <a:r>
              <a:rPr lang="en-US" dirty="0"/>
              <a:t>% of the data lie below the n</a:t>
            </a:r>
            <a:r>
              <a:rPr lang="en-US" i="1" dirty="0"/>
              <a:t>th</a:t>
            </a:r>
            <a:r>
              <a:rPr lang="en-US" dirty="0"/>
              <a:t> percentile, and at most (100 - n)% of the data lie above the n</a:t>
            </a:r>
            <a:r>
              <a:rPr lang="en-US" i="1" dirty="0"/>
              <a:t>th</a:t>
            </a:r>
            <a:r>
              <a:rPr lang="en-US" dirty="0"/>
              <a:t> percentile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marL="0" indent="0">
              <a:buNone/>
            </a:pPr>
            <a:r>
              <a:rPr lang="en-US" i="1" u="sng" dirty="0"/>
              <a:t>Example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lvl="0"/>
            <a:r>
              <a:rPr lang="en-US" dirty="0"/>
              <a:t>90th percentile indicates that at least 90% of the data lie below it, and at most 10% of the data lie above it</a:t>
            </a:r>
            <a:endParaRPr lang="en-US" b="1" dirty="0"/>
          </a:p>
          <a:p>
            <a:r>
              <a:rPr lang="en-US" b="1" dirty="0"/>
              <a:t>The median is the 50th percentile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1122807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Descriptive Statistic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u="sng" dirty="0"/>
              <a:t>Descriptive vs. Inferential Statistics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lvl="0"/>
            <a:r>
              <a:rPr lang="en-US" b="1" dirty="0"/>
              <a:t>Descriptive Statistics</a:t>
            </a:r>
            <a:r>
              <a:rPr lang="en-US" dirty="0"/>
              <a:t> — statistics gathered on a group to describe or reach conclusions about that same group only.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lvl="0"/>
            <a:r>
              <a:rPr lang="en-US" b="1" dirty="0"/>
              <a:t>Inferential Statistics</a:t>
            </a:r>
            <a:r>
              <a:rPr lang="en-US" dirty="0"/>
              <a:t> — statistics gathered on sample data to reach conclusions about the population from which the sample was taken.</a:t>
            </a:r>
            <a:endParaRPr lang="en-US" b="1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60591674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en-US" dirty="0"/>
              <a:t>Measures of Central Tendency</a:t>
            </a:r>
            <a:br>
              <a:rPr lang="en-US" dirty="0"/>
            </a:br>
            <a:r>
              <a:rPr lang="en-US" dirty="0"/>
              <a:t>Ungrouped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n-US" dirty="0"/>
              <a:t>Computational Procedure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1.	Organize the data into an ascending ordered array.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2.	Calculate the percentile location: 	  									</a:t>
            </a:r>
          </a:p>
          <a:p>
            <a:pPr marL="0" indent="0">
              <a:buNone/>
            </a:pPr>
            <a:r>
              <a:rPr lang="en-US" dirty="0"/>
              <a:t>3.	Determine the percentile’s location and its value.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If </a:t>
            </a:r>
            <a:r>
              <a:rPr lang="en-US" i="1" dirty="0" err="1"/>
              <a:t>i</a:t>
            </a:r>
            <a:r>
              <a:rPr lang="en-US" dirty="0"/>
              <a:t> is a whole number, the percentile is the average of the values at the </a:t>
            </a:r>
            <a:r>
              <a:rPr lang="en-US" i="1" dirty="0" err="1"/>
              <a:t>i</a:t>
            </a:r>
            <a:r>
              <a:rPr lang="en-US" dirty="0"/>
              <a:t> and (</a:t>
            </a:r>
            <a:r>
              <a:rPr lang="en-US" i="1" dirty="0"/>
              <a:t>i</a:t>
            </a:r>
            <a:r>
              <a:rPr lang="en-US" dirty="0"/>
              <a:t>+1) positions.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If </a:t>
            </a:r>
            <a:r>
              <a:rPr lang="en-US" i="1" dirty="0" err="1"/>
              <a:t>i</a:t>
            </a:r>
            <a:r>
              <a:rPr lang="en-US" dirty="0"/>
              <a:t> is not a whole number, the percentile is at the ([</a:t>
            </a:r>
            <a:r>
              <a:rPr lang="en-US" i="1" dirty="0" err="1"/>
              <a:t>i</a:t>
            </a:r>
            <a:r>
              <a:rPr lang="en-US" dirty="0"/>
              <a:t>]+1) position in the ordered array.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B9D1F041-BC44-4C4C-9823-3EFE8070F6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CE0185B2-56AA-4973-8B9A-8A8944A7006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2668613"/>
              </p:ext>
            </p:extLst>
          </p:nvPr>
        </p:nvGraphicFramePr>
        <p:xfrm>
          <a:off x="6400800" y="2971800"/>
          <a:ext cx="1168400" cy="66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2" name="Equation" r:id="rId3" imgW="1168200" imgH="672840" progId="Equation.DSMT4">
                  <p:embed/>
                </p:oleObj>
              </mc:Choice>
              <mc:Fallback>
                <p:oleObj name="Equation" r:id="rId3" imgW="1168200" imgH="67284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2971800"/>
                        <a:ext cx="1168400" cy="668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88261549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en-US" dirty="0"/>
              <a:t>Measures of Central Tendency</a:t>
            </a:r>
            <a:br>
              <a:rPr lang="en-US" dirty="0"/>
            </a:br>
            <a:r>
              <a:rPr lang="en-US" dirty="0"/>
              <a:t>Ungrouped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u="sng" dirty="0"/>
              <a:t>Example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Raw Data:  	14, 12, 19, 23, 5, 13, 28, 17</a:t>
            </a:r>
          </a:p>
          <a:p>
            <a:pPr marL="0" indent="0">
              <a:buNone/>
            </a:pPr>
            <a:r>
              <a:rPr lang="en-US" dirty="0"/>
              <a:t>Ordered Array:  5, 12, 13, 14, 17, 19, 23, 28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Location of 30th percentile:   												</a:t>
            </a:r>
          </a:p>
          <a:p>
            <a:pPr marL="0" indent="0">
              <a:buNone/>
            </a:pPr>
            <a:r>
              <a:rPr lang="en-US" dirty="0"/>
              <a:t>The location index, </a:t>
            </a:r>
            <a:r>
              <a:rPr lang="en-US" i="1" dirty="0" err="1"/>
              <a:t>i</a:t>
            </a:r>
            <a:r>
              <a:rPr lang="en-US" dirty="0"/>
              <a:t>, is not a whole number; [</a:t>
            </a:r>
            <a:r>
              <a:rPr lang="en-US" i="1" dirty="0" err="1"/>
              <a:t>i</a:t>
            </a:r>
            <a:r>
              <a:rPr lang="en-US" i="1" dirty="0"/>
              <a:t> </a:t>
            </a:r>
            <a:r>
              <a:rPr lang="en-US" dirty="0"/>
              <a:t>]+1 = 2+1=3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The 30th percentile is at the 3rd location of the array: the 30th percentile is 13.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83437736-D5FE-4A82-AABC-A579BAA1D9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7DB69D73-8DAB-429E-98C7-5005EB4EED3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07510"/>
              </p:ext>
            </p:extLst>
          </p:nvPr>
        </p:nvGraphicFramePr>
        <p:xfrm>
          <a:off x="5597042" y="3505132"/>
          <a:ext cx="2108200" cy="782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5" name="Equation" r:id="rId3" imgW="2108160" imgH="787320" progId="Equation.DSMT4">
                  <p:embed/>
                </p:oleObj>
              </mc:Choice>
              <mc:Fallback>
                <p:oleObj name="Equation" r:id="rId3" imgW="2108160" imgH="78732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97042" y="3505132"/>
                        <a:ext cx="2108200" cy="7826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47201141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en-US" dirty="0"/>
              <a:t>Measures of Central Tendency</a:t>
            </a:r>
            <a:br>
              <a:rPr lang="en-US" dirty="0"/>
            </a:br>
            <a:r>
              <a:rPr lang="en-US" dirty="0"/>
              <a:t>Ungrouped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u="sng" dirty="0"/>
              <a:t>Quartiles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marL="0" lvl="0" indent="0">
              <a:buNone/>
            </a:pPr>
            <a:r>
              <a:rPr lang="en-US" dirty="0"/>
              <a:t>Measures of central tendency that divide a group of data into four subgroups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marL="0" indent="0">
              <a:buNone/>
            </a:pPr>
            <a:r>
              <a:rPr lang="en-US" dirty="0"/>
              <a:t>	Q</a:t>
            </a:r>
            <a:r>
              <a:rPr lang="en-US" baseline="-25000" dirty="0"/>
              <a:t>1</a:t>
            </a:r>
            <a:r>
              <a:rPr lang="en-US" dirty="0"/>
              <a:t> is equal to the 25th percentile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Q</a:t>
            </a:r>
            <a:r>
              <a:rPr lang="en-US" baseline="-25000" dirty="0"/>
              <a:t>2  </a:t>
            </a:r>
            <a:r>
              <a:rPr lang="en-US" dirty="0"/>
              <a:t>is located at</a:t>
            </a:r>
            <a:r>
              <a:rPr lang="en-US" baseline="-25000" dirty="0"/>
              <a:t> </a:t>
            </a:r>
            <a:r>
              <a:rPr lang="en-US" dirty="0"/>
              <a:t> 50th percentile and equals the median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Q</a:t>
            </a:r>
            <a:r>
              <a:rPr lang="en-US" baseline="-25000" dirty="0"/>
              <a:t>3</a:t>
            </a:r>
            <a:r>
              <a:rPr lang="en-US" dirty="0"/>
              <a:t> is equal to the 75th percentile</a:t>
            </a:r>
            <a:endParaRPr lang="en-US" b="1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96457164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en-US" dirty="0"/>
              <a:t>Measures of Central Tendency</a:t>
            </a:r>
            <a:br>
              <a:rPr lang="en-US" dirty="0"/>
            </a:br>
            <a:r>
              <a:rPr lang="en-US" dirty="0"/>
              <a:t>Ungrouped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i="1" u="sng" dirty="0"/>
              <a:t>Example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Ordered array:  106, 109, 114, 116, 121, 122, 125, 129</a:t>
            </a:r>
            <a:endParaRPr lang="en-US" b="1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57D357F2-61E8-4E71-AB9C-DB57512828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33817336-2AB4-48A3-A7D7-A292B09B107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9020075"/>
              </p:ext>
            </p:extLst>
          </p:nvPr>
        </p:nvGraphicFramePr>
        <p:xfrm>
          <a:off x="2531925" y="2991678"/>
          <a:ext cx="6840537" cy="2751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4" name="Equation" r:id="rId3" imgW="6845040" imgH="2755800" progId="Equation.DSMT4">
                  <p:embed/>
                </p:oleObj>
              </mc:Choice>
              <mc:Fallback>
                <p:oleObj name="Equation" r:id="rId3" imgW="6845040" imgH="27558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1925" y="2991678"/>
                        <a:ext cx="6840537" cy="2751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87870326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en-US" dirty="0"/>
              <a:t>Measures of Central Tendency</a:t>
            </a:r>
            <a:br>
              <a:rPr lang="en-US" dirty="0"/>
            </a:br>
            <a:r>
              <a:rPr lang="en-US" dirty="0"/>
              <a:t>Grouped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u="sng" dirty="0"/>
              <a:t>Mean of Grouped Data</a:t>
            </a:r>
          </a:p>
          <a:p>
            <a:pPr marL="0" indent="0">
              <a:buNone/>
            </a:pPr>
            <a:endParaRPr lang="en-US" b="1" u="sng" dirty="0"/>
          </a:p>
          <a:p>
            <a:pPr marL="0" indent="0">
              <a:buNone/>
            </a:pPr>
            <a:r>
              <a:rPr lang="en-US" dirty="0"/>
              <a:t>•	Weighted average of class midpoints</a:t>
            </a:r>
          </a:p>
          <a:p>
            <a:pPr marL="0" indent="0">
              <a:buNone/>
            </a:pPr>
            <a:r>
              <a:rPr lang="en-US" dirty="0"/>
              <a:t>•	Class frequencies are the weights</a:t>
            </a:r>
          </a:p>
          <a:p>
            <a:pPr marL="0" indent="0">
              <a:buNone/>
            </a:pPr>
            <a:r>
              <a:rPr lang="en-US" dirty="0"/>
              <a:t> 		 </a:t>
            </a:r>
          </a:p>
          <a:p>
            <a:pPr marL="0" indent="0">
              <a:buNone/>
            </a:pPr>
            <a:r>
              <a:rPr lang="en-US" dirty="0"/>
              <a:t>				</a:t>
            </a:r>
          </a:p>
          <a:p>
            <a:pPr marL="0" indent="0" algn="just">
              <a:buNone/>
            </a:pPr>
            <a:r>
              <a:rPr lang="en-US" dirty="0"/>
              <a:t>				or	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6DE917C7-6F19-4C7A-B4F4-C64A1506A5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F23736C9-DFC4-4500-9F98-39FB09F322A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9744513"/>
              </p:ext>
            </p:extLst>
          </p:nvPr>
        </p:nvGraphicFramePr>
        <p:xfrm>
          <a:off x="2867576" y="4483105"/>
          <a:ext cx="1549400" cy="112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1" name="Equation" r:id="rId3" imgW="1549080" imgH="1117440" progId="Equation.DSMT4">
                  <p:embed/>
                </p:oleObj>
              </mc:Choice>
              <mc:Fallback>
                <p:oleObj name="Equation" r:id="rId3" imgW="1549080" imgH="111744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67576" y="4483105"/>
                        <a:ext cx="1549400" cy="1120775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>
            <a:extLst>
              <a:ext uri="{FF2B5EF4-FFF2-40B4-BE49-F238E27FC236}">
                <a16:creationId xmlns:a16="http://schemas.microsoft.com/office/drawing/2014/main" id="{D2C4DB25-4DAC-4E97-8F1C-20849644EF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CF1C3BD2-A91C-41B8-B0F4-9EC8B4C0682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1525508"/>
              </p:ext>
            </p:extLst>
          </p:nvPr>
        </p:nvGraphicFramePr>
        <p:xfrm>
          <a:off x="5545425" y="4483105"/>
          <a:ext cx="1549400" cy="969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2" name="Equation" r:id="rId5" imgW="1549080" imgH="965160" progId="Equation.DSMT4">
                  <p:embed/>
                </p:oleObj>
              </mc:Choice>
              <mc:Fallback>
                <p:oleObj name="Equation" r:id="rId5" imgW="1549080" imgH="96516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45425" y="4483105"/>
                        <a:ext cx="1549400" cy="969963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01503379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en-US" dirty="0"/>
              <a:t>Measures of Central Tendency</a:t>
            </a:r>
            <a:br>
              <a:rPr lang="en-US" dirty="0"/>
            </a:br>
            <a:r>
              <a:rPr lang="en-US" dirty="0"/>
              <a:t>Grouped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i="1" u="sng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Example</a:t>
            </a:r>
            <a:endParaRPr lang="en-US" b="1" dirty="0">
              <a:solidFill>
                <a:srgbClr val="000000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u="sng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Class Interval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	</a:t>
            </a:r>
            <a:r>
              <a:rPr lang="en-US" u="sng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Frequency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		</a:t>
            </a:r>
            <a:r>
              <a:rPr lang="en-US" u="sng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Class Midpoint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		 </a:t>
            </a:r>
            <a:r>
              <a:rPr lang="en-US" i="1" u="sng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fM</a:t>
            </a:r>
            <a:endParaRPr lang="en-US" b="1" dirty="0">
              <a:solidFill>
                <a:srgbClr val="000000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20-under 30			6			25			150</a:t>
            </a:r>
            <a:endParaRPr lang="en-US" b="1" dirty="0">
              <a:solidFill>
                <a:srgbClr val="000000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30-under 40			18			35			630</a:t>
            </a:r>
            <a:endParaRPr lang="en-US" b="1" dirty="0">
              <a:solidFill>
                <a:srgbClr val="000000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40-under 50			11			45			495</a:t>
            </a:r>
            <a:endParaRPr lang="en-US" b="1" dirty="0">
              <a:solidFill>
                <a:srgbClr val="000000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50-under 60			11			55			605</a:t>
            </a:r>
            <a:endParaRPr lang="en-US" b="1" dirty="0">
              <a:solidFill>
                <a:srgbClr val="000000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60-under 70			3			65			195</a:t>
            </a:r>
            <a:endParaRPr lang="en-US" b="1" dirty="0">
              <a:solidFill>
                <a:srgbClr val="000000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70-under 80	    		1			75		    	75</a:t>
            </a:r>
            <a:endParaRPr lang="en-US" b="1" dirty="0">
              <a:solidFill>
                <a:srgbClr val="000000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	</a:t>
            </a:r>
            <a:r>
              <a:rPr 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Total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			</a:t>
            </a:r>
            <a:r>
              <a:rPr 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50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						</a:t>
            </a:r>
            <a:r>
              <a:rPr 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2150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A49989D1-613E-4FAB-9026-F4180F773D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13767503-2C8A-4623-8323-4D245A311F7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8012721"/>
              </p:ext>
            </p:extLst>
          </p:nvPr>
        </p:nvGraphicFramePr>
        <p:xfrm>
          <a:off x="4289425" y="5221293"/>
          <a:ext cx="3614738" cy="96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9" name="Equation" r:id="rId3" imgW="3619440" imgH="965160" progId="Equation.DSMT4">
                  <p:embed/>
                </p:oleObj>
              </mc:Choice>
              <mc:Fallback>
                <p:oleObj name="Equation" r:id="rId3" imgW="3619440" imgH="96516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9425" y="5221293"/>
                        <a:ext cx="3614738" cy="968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95436630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en-US" dirty="0"/>
              <a:t>Measures of Central Tendency</a:t>
            </a:r>
            <a:br>
              <a:rPr lang="en-US" dirty="0"/>
            </a:br>
            <a:r>
              <a:rPr lang="en-US" dirty="0"/>
              <a:t>Grouped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US" dirty="0"/>
              <a:t>Median of Grouped Data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 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where:	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i="1" dirty="0"/>
              <a:t>L</a:t>
            </a:r>
            <a:r>
              <a:rPr lang="en-US" dirty="0"/>
              <a:t> 	: the lower limit of the median class</a:t>
            </a:r>
          </a:p>
          <a:p>
            <a:pPr marL="0" indent="0">
              <a:buNone/>
            </a:pPr>
            <a:r>
              <a:rPr lang="en-US" i="1" dirty="0" err="1"/>
              <a:t>cf</a:t>
            </a:r>
            <a:r>
              <a:rPr lang="en-US" i="1" baseline="-25000" dirty="0" err="1"/>
              <a:t>p</a:t>
            </a:r>
            <a:r>
              <a:rPr lang="en-US" dirty="0"/>
              <a:t> 	: cumulative frequency of class preceding the median class</a:t>
            </a:r>
          </a:p>
          <a:p>
            <a:pPr marL="0" indent="0">
              <a:buNone/>
            </a:pPr>
            <a:r>
              <a:rPr lang="en-US" i="1" dirty="0" err="1"/>
              <a:t>f</a:t>
            </a:r>
            <a:r>
              <a:rPr lang="en-US" i="1" baseline="-25000" dirty="0" err="1"/>
              <a:t>med</a:t>
            </a:r>
            <a:r>
              <a:rPr lang="en-US" dirty="0"/>
              <a:t> 	: frequency of the median class</a:t>
            </a:r>
          </a:p>
          <a:p>
            <a:pPr marL="0" indent="0">
              <a:buNone/>
            </a:pPr>
            <a:r>
              <a:rPr lang="en-US" i="1" dirty="0"/>
              <a:t>W</a:t>
            </a:r>
            <a:r>
              <a:rPr lang="en-US" dirty="0"/>
              <a:t>	: width of the median class</a:t>
            </a:r>
          </a:p>
          <a:p>
            <a:pPr marL="0" indent="0">
              <a:buNone/>
            </a:pPr>
            <a:r>
              <a:rPr lang="en-US" i="1" dirty="0"/>
              <a:t>N</a:t>
            </a:r>
            <a:r>
              <a:rPr lang="en-US" dirty="0"/>
              <a:t>	: total of frequency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C86A0EAF-803E-48B2-927F-C5ACBD8027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DAF5F374-C019-489B-ACAF-DE776655C43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479114"/>
              </p:ext>
            </p:extLst>
          </p:nvPr>
        </p:nvGraphicFramePr>
        <p:xfrm>
          <a:off x="4235456" y="2111381"/>
          <a:ext cx="3702050" cy="1327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2" name="Equation" r:id="rId3" imgW="3695400" imgH="1320480" progId="Equation.DSMT4">
                  <p:embed/>
                </p:oleObj>
              </mc:Choice>
              <mc:Fallback>
                <p:oleObj name="Equation" r:id="rId3" imgW="3695400" imgH="132048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35456" y="2111381"/>
                        <a:ext cx="3702050" cy="132715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75485809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en-US" dirty="0"/>
              <a:t>Measures of Central Tendency</a:t>
            </a:r>
            <a:br>
              <a:rPr lang="en-US" dirty="0"/>
            </a:br>
            <a:r>
              <a:rPr lang="en-US" dirty="0"/>
              <a:t>Grouped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US" u="sng" dirty="0"/>
              <a:t>Example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	Class Interval   Frequency	 Cu. Frequency</a:t>
            </a:r>
          </a:p>
          <a:p>
            <a:pPr marL="0" indent="0">
              <a:buNone/>
            </a:pPr>
            <a:r>
              <a:rPr lang="en-US" dirty="0"/>
              <a:t>	20-under 30		6		6</a:t>
            </a:r>
          </a:p>
          <a:p>
            <a:pPr marL="0" indent="0">
              <a:buNone/>
            </a:pPr>
            <a:r>
              <a:rPr lang="en-US" dirty="0"/>
              <a:t>	30-under 40		18		24</a:t>
            </a:r>
          </a:p>
          <a:p>
            <a:pPr marL="0" indent="0">
              <a:buNone/>
            </a:pPr>
            <a:r>
              <a:rPr lang="en-US" dirty="0"/>
              <a:t>	40-under 50		11		35	</a:t>
            </a:r>
          </a:p>
          <a:p>
            <a:pPr marL="0" indent="0">
              <a:buNone/>
            </a:pPr>
            <a:r>
              <a:rPr lang="en-US" dirty="0"/>
              <a:t>	50-under 60		11		46</a:t>
            </a:r>
          </a:p>
          <a:p>
            <a:pPr marL="0" indent="0">
              <a:buNone/>
            </a:pPr>
            <a:r>
              <a:rPr lang="en-US" dirty="0"/>
              <a:t>	60-under 70		3		49</a:t>
            </a:r>
          </a:p>
          <a:p>
            <a:pPr marL="0" indent="0">
              <a:buNone/>
            </a:pPr>
            <a:r>
              <a:rPr lang="en-US" dirty="0"/>
              <a:t>	70-under 80		1		50</a:t>
            </a:r>
          </a:p>
          <a:p>
            <a:pPr marL="0" indent="0">
              <a:buNone/>
            </a:pPr>
            <a:r>
              <a:rPr lang="en-US" dirty="0"/>
              <a:t> 			     N = 50	</a:t>
            </a:r>
          </a:p>
          <a:p>
            <a:pPr marL="0" indent="0">
              <a:buNone/>
            </a:pPr>
            <a:r>
              <a:rPr lang="en-US" dirty="0"/>
              <a:t>Note that  </a:t>
            </a:r>
            <a:r>
              <a:rPr lang="en-US" i="1" dirty="0"/>
              <a:t>N/2 = </a:t>
            </a:r>
            <a:r>
              <a:rPr lang="en-US" dirty="0"/>
              <a:t>25, therefore the median is the average of the 25th and 26th values.  So, the median class: 40-under 50.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9E2F6EF3-E645-42B4-A4F8-306A58B68D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530CB251-A0BA-4C51-9190-3E3A2574886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7681602"/>
              </p:ext>
            </p:extLst>
          </p:nvPr>
        </p:nvGraphicFramePr>
        <p:xfrm>
          <a:off x="7348538" y="2995336"/>
          <a:ext cx="4157662" cy="106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7" name="Equation" r:id="rId3" imgW="4152600" imgH="1066680" progId="Equation.DSMT4">
                  <p:embed/>
                </p:oleObj>
              </mc:Choice>
              <mc:Fallback>
                <p:oleObj name="Equation" r:id="rId3" imgW="4152600" imgH="106668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48538" y="2995336"/>
                        <a:ext cx="4157662" cy="1063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32638953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en-US" dirty="0"/>
              <a:t>Measures of Central Tendency</a:t>
            </a:r>
            <a:br>
              <a:rPr lang="en-US" dirty="0"/>
            </a:br>
            <a:r>
              <a:rPr lang="en-US" dirty="0"/>
              <a:t>Grouped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u="sng" dirty="0"/>
              <a:t>Mode of Grouped Data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•	Midpoint of the modal class</a:t>
            </a:r>
          </a:p>
          <a:p>
            <a:pPr marL="0" indent="0">
              <a:buNone/>
            </a:pPr>
            <a:r>
              <a:rPr lang="en-US" dirty="0"/>
              <a:t>•	Modal class has the greatest frequency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u="sng" dirty="0"/>
              <a:t>Example</a:t>
            </a:r>
            <a:r>
              <a:rPr lang="en-US" dirty="0"/>
              <a:t> (see the former slide)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	The modal class is 30-under 40. So, Mode = 35.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79368446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en-US" dirty="0"/>
              <a:t>Measures of Variability</a:t>
            </a:r>
            <a:br>
              <a:rPr lang="en-US" dirty="0"/>
            </a:br>
            <a:r>
              <a:rPr lang="en-US" dirty="0"/>
              <a:t>Ungrouped Data</a:t>
            </a:r>
          </a:p>
        </p:txBody>
      </p:sp>
      <p:sp>
        <p:nvSpPr>
          <p:cNvPr id="10" name="Rectangle 1">
            <a:extLst>
              <a:ext uri="{FF2B5EF4-FFF2-40B4-BE49-F238E27FC236}">
                <a16:creationId xmlns:a16="http://schemas.microsoft.com/office/drawing/2014/main" id="{91DF9D99-B213-43B0-AFB4-77E245C47C24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xfrm>
            <a:off x="555916" y="1952893"/>
            <a:ext cx="11069056" cy="37856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45720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228600" algn="l"/>
              </a:tabLst>
            </a:pP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Measures of variability describe the spread or the dispersion of a set of data.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  <a:tabLst>
                <a:tab pos="228600" algn="l"/>
              </a:tabLst>
            </a:pPr>
            <a:endParaRPr kumimoji="0" lang="en-US" alt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45720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228600" algn="l"/>
              </a:tabLst>
            </a:pP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Common Measures of Variability</a:t>
            </a:r>
            <a:endParaRPr kumimoji="0" lang="en-US" alt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457200" lvl="1" indent="457200" algn="just">
              <a:lnSpc>
                <a:spcPct val="100000"/>
              </a:lnSpc>
              <a:buNone/>
            </a:pPr>
            <a:r>
              <a:rPr kumimoji="0" lang="en-US" altLang="en-US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	Range</a:t>
            </a:r>
            <a:endParaRPr kumimoji="0" lang="en-US" altLang="en-US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457200" lvl="1" indent="457200" algn="just">
              <a:lnSpc>
                <a:spcPct val="100000"/>
              </a:lnSpc>
              <a:buNone/>
            </a:pPr>
            <a:r>
              <a:rPr kumimoji="0" lang="en-US" altLang="en-US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	Interquartile Range</a:t>
            </a:r>
            <a:endParaRPr kumimoji="0" lang="en-US" altLang="en-US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457200" lvl="1" indent="457200" algn="just">
              <a:lnSpc>
                <a:spcPct val="100000"/>
              </a:lnSpc>
              <a:buNone/>
            </a:pPr>
            <a:r>
              <a:rPr kumimoji="0" lang="en-US" altLang="en-US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	Mean Absolute Deviation</a:t>
            </a:r>
            <a:endParaRPr kumimoji="0" lang="en-US" altLang="en-US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457200" lvl="1" indent="457200" algn="just">
              <a:lnSpc>
                <a:spcPct val="100000"/>
              </a:lnSpc>
              <a:buNone/>
            </a:pPr>
            <a:r>
              <a:rPr kumimoji="0" lang="en-US" altLang="en-US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	Variance</a:t>
            </a:r>
            <a:endParaRPr kumimoji="0" lang="en-US" altLang="en-US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457200" lvl="1" indent="457200" algn="just">
              <a:lnSpc>
                <a:spcPct val="100000"/>
              </a:lnSpc>
              <a:buNone/>
            </a:pPr>
            <a:r>
              <a:rPr kumimoji="0" lang="en-US" altLang="en-US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	Standard Deviation</a:t>
            </a:r>
            <a:endParaRPr kumimoji="0" lang="en-US" altLang="en-US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457200" lvl="1" indent="457200" algn="just">
              <a:lnSpc>
                <a:spcPct val="100000"/>
              </a:lnSpc>
              <a:buNone/>
            </a:pPr>
            <a:r>
              <a:rPr kumimoji="0" lang="en-US" altLang="en-US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	Z scores</a:t>
            </a:r>
            <a:endParaRPr kumimoji="0" lang="en-US" altLang="en-US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457200" lvl="1" indent="457200" algn="just">
              <a:lnSpc>
                <a:spcPct val="100000"/>
              </a:lnSpc>
              <a:buNone/>
            </a:pPr>
            <a:r>
              <a:rPr kumimoji="0" lang="en-US" altLang="en-US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	Coefficient of Variation</a:t>
            </a:r>
            <a:endParaRPr kumimoji="0" lang="en-US" altLang="en-US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3200434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Descriptive Statistic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b="1" i="1" u="sng" dirty="0"/>
              <a:t>Descriptive Statistics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lvl="0" algn="just"/>
            <a:r>
              <a:rPr lang="en-US" u="sng" dirty="0"/>
              <a:t>Descriptive statistics</a:t>
            </a:r>
            <a:r>
              <a:rPr lang="en-US" dirty="0"/>
              <a:t> are the tabular, graphical, and numerical methods used to </a:t>
            </a:r>
            <a:r>
              <a:rPr lang="en-US" u="sng" dirty="0"/>
              <a:t>summarize</a:t>
            </a:r>
            <a:r>
              <a:rPr lang="en-US" dirty="0"/>
              <a:t> data.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marL="0" indent="0">
              <a:buNone/>
            </a:pPr>
            <a:r>
              <a:rPr lang="en-US" u="sng" dirty="0"/>
              <a:t>Example</a:t>
            </a:r>
            <a:r>
              <a:rPr lang="en-US" dirty="0"/>
              <a:t>:</a:t>
            </a:r>
            <a:endParaRPr lang="en-US" b="1" dirty="0"/>
          </a:p>
          <a:p>
            <a:pPr marL="0" indent="0" algn="just">
              <a:buNone/>
            </a:pPr>
            <a:r>
              <a:rPr lang="en-US" dirty="0"/>
              <a:t>The manager of Hudson Auto would like to have a better understanding of the cost of parts used in the engine tune-ups performed in the shop.  She examines 50 customer invoices for tune-ups.  The costs of parts, rounded to the nearest dollar, are listed below:</a:t>
            </a:r>
            <a:endParaRPr lang="en-US" b="1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2691842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en-US" dirty="0"/>
              <a:t>Measures of Variability</a:t>
            </a:r>
            <a:br>
              <a:rPr lang="en-US" dirty="0"/>
            </a:br>
            <a:r>
              <a:rPr lang="en-US" dirty="0"/>
              <a:t>Ungrouped Data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CF2C37B2-DD53-4123-A5A2-D84442F036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b="1" u="sng" dirty="0"/>
              <a:t>Range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lvl="0"/>
            <a:r>
              <a:rPr lang="en-US" dirty="0"/>
              <a:t>The difference between the largest and the smallest values in a set of data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lvl="0"/>
            <a:r>
              <a:rPr lang="en-US" dirty="0"/>
              <a:t>Simple to compute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lvl="0"/>
            <a:r>
              <a:rPr lang="en-US" dirty="0"/>
              <a:t>Ignores all data points except the two extremes</a:t>
            </a:r>
            <a:endParaRPr lang="en-US" b="1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63719443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en-US" dirty="0"/>
              <a:t>Measures of Variability</a:t>
            </a:r>
            <a:br>
              <a:rPr lang="en-US" dirty="0"/>
            </a:br>
            <a:r>
              <a:rPr lang="en-US" dirty="0"/>
              <a:t>Ungrouped Data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CF2C37B2-DD53-4123-A5A2-D84442F036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400" b="1" u="sng" dirty="0"/>
              <a:t>Interquartile Range</a:t>
            </a:r>
          </a:p>
          <a:p>
            <a:pPr marL="0" indent="0">
              <a:buNone/>
            </a:pPr>
            <a:r>
              <a:rPr lang="en-US" sz="2400" dirty="0"/>
              <a:t>•	Range of values between the first and third quartiles</a:t>
            </a:r>
          </a:p>
          <a:p>
            <a:endParaRPr lang="en-US" sz="2400" dirty="0"/>
          </a:p>
          <a:p>
            <a:pPr marL="0" indent="0">
              <a:buNone/>
            </a:pPr>
            <a:r>
              <a:rPr lang="en-US" sz="2400" dirty="0"/>
              <a:t>•	Range of the “middle half”</a:t>
            </a:r>
          </a:p>
          <a:p>
            <a:endParaRPr lang="en-US" sz="2400" dirty="0"/>
          </a:p>
          <a:p>
            <a:pPr marL="0" indent="0">
              <a:buNone/>
            </a:pPr>
            <a:r>
              <a:rPr lang="en-US" sz="2400" dirty="0"/>
              <a:t>•	Less influenced by extremes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70D692A3-3BCF-4489-B986-8C4B239E3D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13EE9742-8549-45CF-B095-39D38767A85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9967772"/>
              </p:ext>
            </p:extLst>
          </p:nvPr>
        </p:nvGraphicFramePr>
        <p:xfrm>
          <a:off x="3702324" y="4813300"/>
          <a:ext cx="3981450" cy="427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9" name="Equation" r:id="rId3" imgW="3974760" imgH="431640" progId="Equation.DSMT4">
                  <p:embed/>
                </p:oleObj>
              </mc:Choice>
              <mc:Fallback>
                <p:oleObj name="Equation" r:id="rId3" imgW="3974760" imgH="43164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2324" y="4813300"/>
                        <a:ext cx="3981450" cy="427038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45567742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en-US" dirty="0"/>
              <a:t>Measures of Variability</a:t>
            </a:r>
            <a:br>
              <a:rPr lang="en-US" dirty="0"/>
            </a:br>
            <a:r>
              <a:rPr lang="en-US" dirty="0"/>
              <a:t>Ungrouped Data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CF2C37B2-DD53-4123-A5A2-D84442F036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b="1" u="sng" dirty="0"/>
              <a:t>Mean Absolute Deviation (MAD)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dirty="0"/>
              <a:t>•	Average of the absolute deviations from the mean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u="sng" dirty="0"/>
              <a:t>Example</a:t>
            </a:r>
            <a:r>
              <a:rPr lang="en-US" dirty="0"/>
              <a:t>:	Data set:  	5, 9, 16, 17, 18</a:t>
            </a:r>
          </a:p>
          <a:p>
            <a:pPr marL="0" indent="0">
              <a:buNone/>
            </a:pPr>
            <a:r>
              <a:rPr lang="en-US" dirty="0"/>
              <a:t>	Mean = 13:  	 Deviations from the mean: -8,-4,3,4,5 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0F34E035-D33B-45BC-8131-EF787FEB98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583110B1-99DE-4617-A0B9-E917F0977E8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6416795"/>
              </p:ext>
            </p:extLst>
          </p:nvPr>
        </p:nvGraphicFramePr>
        <p:xfrm>
          <a:off x="2547938" y="4794250"/>
          <a:ext cx="6540500" cy="96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3" name="Equation" r:id="rId3" imgW="6540480" imgH="965160" progId="Equation.DSMT4">
                  <p:embed/>
                </p:oleObj>
              </mc:Choice>
              <mc:Fallback>
                <p:oleObj name="Equation" r:id="rId3" imgW="6540480" imgH="96516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7938" y="4794250"/>
                        <a:ext cx="6540500" cy="968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37584772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en-US" dirty="0"/>
              <a:t>Measures of Variability</a:t>
            </a:r>
            <a:br>
              <a:rPr lang="en-US" dirty="0"/>
            </a:br>
            <a:r>
              <a:rPr lang="en-US" dirty="0"/>
              <a:t>Ungrouped Data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CF2C37B2-DD53-4123-A5A2-D84442F036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b="1" u="sng" dirty="0"/>
              <a:t>Variance and Standard Deviation</a:t>
            </a:r>
          </a:p>
          <a:p>
            <a:pPr marL="0" indent="0">
              <a:buNone/>
            </a:pPr>
            <a:endParaRPr lang="en-US" i="1" u="sng" dirty="0"/>
          </a:p>
          <a:p>
            <a:pPr marL="0" indent="0">
              <a:buNone/>
            </a:pPr>
            <a:r>
              <a:rPr lang="en-US" i="1" u="sng" dirty="0"/>
              <a:t>Population</a:t>
            </a:r>
          </a:p>
          <a:p>
            <a:r>
              <a:rPr lang="en-US" dirty="0"/>
              <a:t>Population Variance: Average of the squared deviations from the arithmetic mean</a:t>
            </a:r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 algn="just">
              <a:buNone/>
            </a:pPr>
            <a:r>
              <a:rPr lang="en-US" dirty="0"/>
              <a:t>• Population Standard Deviation: Square root of the variance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dirty="0"/>
              <a:t> </a:t>
            </a:r>
          </a:p>
          <a:p>
            <a:endParaRPr lang="en-U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33CE154C-29DC-4A6F-B69D-FCEA64241A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D86B0892-364E-4F67-80B8-1BBF4962613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3840080"/>
              </p:ext>
            </p:extLst>
          </p:nvPr>
        </p:nvGraphicFramePr>
        <p:xfrm>
          <a:off x="4311650" y="3538880"/>
          <a:ext cx="2328863" cy="96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9" name="Equation" r:id="rId3" imgW="2323800" imgH="965160" progId="Equation.DSMT4">
                  <p:embed/>
                </p:oleObj>
              </mc:Choice>
              <mc:Fallback>
                <p:oleObj name="Equation" r:id="rId3" imgW="2323800" imgH="96516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1650" y="3538880"/>
                        <a:ext cx="2328863" cy="968375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>
            <a:extLst>
              <a:ext uri="{FF2B5EF4-FFF2-40B4-BE49-F238E27FC236}">
                <a16:creationId xmlns:a16="http://schemas.microsoft.com/office/drawing/2014/main" id="{FA89D85D-1072-4DE4-AC1F-A3EC5BB1F7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5176A1C0-FBF2-49F2-A0F4-1387E73880B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2569754"/>
              </p:ext>
            </p:extLst>
          </p:nvPr>
        </p:nvGraphicFramePr>
        <p:xfrm>
          <a:off x="4217988" y="5116303"/>
          <a:ext cx="2459037" cy="1050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0" name="Equation" r:id="rId5" imgW="2463480" imgH="1054080" progId="Equation.DSMT4">
                  <p:embed/>
                </p:oleObj>
              </mc:Choice>
              <mc:Fallback>
                <p:oleObj name="Equation" r:id="rId5" imgW="2463480" imgH="105408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7988" y="5116303"/>
                        <a:ext cx="2459037" cy="1050925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46073044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en-US" dirty="0"/>
              <a:t>Measures of Variability</a:t>
            </a:r>
            <a:br>
              <a:rPr lang="en-US" dirty="0"/>
            </a:br>
            <a:r>
              <a:rPr lang="en-US" dirty="0"/>
              <a:t>Ungrouped Data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CF2C37B2-DD53-4123-A5A2-D84442F036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i="1" u="sng" dirty="0"/>
              <a:t>Sample</a:t>
            </a:r>
          </a:p>
          <a:p>
            <a:pPr marL="0" indent="0">
              <a:buNone/>
            </a:pPr>
            <a:r>
              <a:rPr lang="en-US" dirty="0"/>
              <a:t>• Sample Variance: Average of the squared deviations from the arithmetic mean</a:t>
            </a:r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Sample Standard Deviation: Square root of the sample variance</a:t>
            </a:r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76B7F047-207C-483F-AA66-0721AC8F2D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265A8639-BD51-4680-BEFA-6C9FE6D8FF9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2619648"/>
              </p:ext>
            </p:extLst>
          </p:nvPr>
        </p:nvGraphicFramePr>
        <p:xfrm>
          <a:off x="4197350" y="2840038"/>
          <a:ext cx="2293938" cy="982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5" name="Equation" r:id="rId3" imgW="2298600" imgH="977760" progId="Equation.DSMT4">
                  <p:embed/>
                </p:oleObj>
              </mc:Choice>
              <mc:Fallback>
                <p:oleObj name="Equation" r:id="rId3" imgW="2298600" imgH="97776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7350" y="2840038"/>
                        <a:ext cx="2293938" cy="982662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>
            <a:extLst>
              <a:ext uri="{FF2B5EF4-FFF2-40B4-BE49-F238E27FC236}">
                <a16:creationId xmlns:a16="http://schemas.microsoft.com/office/drawing/2014/main" id="{E1A43AA3-BEF2-49C2-A21B-C75E87A8A2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17E9C405-506C-43C7-BD80-443B36C4C8E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6995830"/>
              </p:ext>
            </p:extLst>
          </p:nvPr>
        </p:nvGraphicFramePr>
        <p:xfrm>
          <a:off x="4124325" y="4854575"/>
          <a:ext cx="2438400" cy="106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6" name="Equation" r:id="rId5" imgW="2438280" imgH="1066680" progId="Equation.DSMT4">
                  <p:embed/>
                </p:oleObj>
              </mc:Choice>
              <mc:Fallback>
                <p:oleObj name="Equation" r:id="rId5" imgW="2438280" imgH="106668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24325" y="4854575"/>
                        <a:ext cx="2438400" cy="1063625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79313820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en-US" dirty="0"/>
              <a:t>Measures of Variability</a:t>
            </a:r>
            <a:br>
              <a:rPr lang="en-US" dirty="0"/>
            </a:br>
            <a:r>
              <a:rPr lang="en-US" dirty="0"/>
              <a:t>Ungrouped Data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CF2C37B2-DD53-4123-A5A2-D84442F036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b="1" u="sng" dirty="0"/>
              <a:t>z-Score</a:t>
            </a:r>
          </a:p>
          <a:p>
            <a:pPr marL="0" indent="0">
              <a:buNone/>
            </a:pPr>
            <a:endParaRPr lang="en-US" b="1" dirty="0"/>
          </a:p>
          <a:p>
            <a:pPr lvl="0"/>
            <a:r>
              <a:rPr lang="en-US" dirty="0"/>
              <a:t>The </a:t>
            </a:r>
            <a:r>
              <a:rPr lang="en-US" u="sng" dirty="0"/>
              <a:t>z-score</a:t>
            </a:r>
            <a:r>
              <a:rPr lang="en-US" dirty="0"/>
              <a:t> is often called the standardized value.</a:t>
            </a:r>
            <a:endParaRPr lang="en-US" b="1" dirty="0"/>
          </a:p>
          <a:p>
            <a:pPr lvl="0"/>
            <a:r>
              <a:rPr lang="en-US" dirty="0"/>
              <a:t>It denotes the number of standard deviations a data value </a:t>
            </a:r>
            <a:r>
              <a:rPr lang="en-US" i="1" dirty="0"/>
              <a:t>x</a:t>
            </a:r>
            <a:r>
              <a:rPr lang="en-US" baseline="-25000" dirty="0"/>
              <a:t>i</a:t>
            </a:r>
            <a:r>
              <a:rPr lang="en-US" dirty="0"/>
              <a:t> is from the mean, and hence, give a clearer information about the difference between </a:t>
            </a:r>
            <a:r>
              <a:rPr lang="en-US" i="1" dirty="0"/>
              <a:t>x</a:t>
            </a:r>
            <a:r>
              <a:rPr lang="en-US" i="1" baseline="-25000" dirty="0"/>
              <a:t>i</a:t>
            </a:r>
            <a:r>
              <a:rPr lang="en-US" dirty="0"/>
              <a:t> and the mean</a:t>
            </a:r>
            <a:endParaRPr lang="en-US" b="1" dirty="0"/>
          </a:p>
          <a:p>
            <a:endParaRPr lang="en-U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7254444-8540-4595-9C7C-BBE27C0BAA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B64C2827-CD82-4133-A0DF-4CC13A83EA4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3402524"/>
              </p:ext>
            </p:extLst>
          </p:nvPr>
        </p:nvGraphicFramePr>
        <p:xfrm>
          <a:off x="3602038" y="4869554"/>
          <a:ext cx="1519237" cy="833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69" name="Equation" r:id="rId3" imgW="1523880" imgH="838080" progId="Equation.DSMT4">
                  <p:embed/>
                </p:oleObj>
              </mc:Choice>
              <mc:Fallback>
                <p:oleObj name="Equation" r:id="rId3" imgW="1523880" imgH="83808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2038" y="4869554"/>
                        <a:ext cx="1519237" cy="833437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>
            <a:extLst>
              <a:ext uri="{FF2B5EF4-FFF2-40B4-BE49-F238E27FC236}">
                <a16:creationId xmlns:a16="http://schemas.microsoft.com/office/drawing/2014/main" id="{A5E9A512-2D3A-4C8D-8C27-171FC8DF08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641" y="34293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19E8CA7D-4F6C-415E-AFFD-E542B856A09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9913610"/>
              </p:ext>
            </p:extLst>
          </p:nvPr>
        </p:nvGraphicFramePr>
        <p:xfrm>
          <a:off x="6445250" y="4869554"/>
          <a:ext cx="1493838" cy="833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70" name="Equation" r:id="rId5" imgW="1498320" imgH="838080" progId="Equation.DSMT4">
                  <p:embed/>
                </p:oleObj>
              </mc:Choice>
              <mc:Fallback>
                <p:oleObj name="Equation" r:id="rId5" imgW="1498320" imgH="83808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5250" y="4869554"/>
                        <a:ext cx="1493838" cy="833437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40211164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en-US" dirty="0"/>
              <a:t>Measures of Variability</a:t>
            </a:r>
            <a:br>
              <a:rPr lang="en-US" dirty="0"/>
            </a:br>
            <a:r>
              <a:rPr lang="en-US" dirty="0"/>
              <a:t>Ungrouped Data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CF2C37B2-DD53-4123-A5A2-D84442F036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b="1" u="sng" dirty="0"/>
              <a:t>Coefficient of Variation (CV)</a:t>
            </a:r>
            <a:endParaRPr lang="en-US" b="1" dirty="0"/>
          </a:p>
          <a:p>
            <a:pPr lvl="0" algn="just"/>
            <a:r>
              <a:rPr lang="en-US" dirty="0"/>
              <a:t>Ratio of the standard deviation to the mean, expressed as a percentage.</a:t>
            </a:r>
            <a:endParaRPr lang="en-US" b="1" dirty="0"/>
          </a:p>
          <a:p>
            <a:pPr lvl="0" algn="just"/>
            <a:r>
              <a:rPr lang="en-US" dirty="0"/>
              <a:t>Measurement of </a:t>
            </a:r>
            <a:r>
              <a:rPr lang="en-US" u="sng" dirty="0"/>
              <a:t>relative</a:t>
            </a:r>
            <a:r>
              <a:rPr lang="en-US" dirty="0"/>
              <a:t> dispersion, and hence, provide clearer information about variability of the data set</a:t>
            </a:r>
            <a:endParaRPr lang="en-US" b="1" dirty="0"/>
          </a:p>
          <a:p>
            <a:endParaRPr lang="en-U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A4B34401-E6B2-41A4-A6DC-FB60AC2E59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F0C9B640-2287-48D1-8E76-665EF692B49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3220202"/>
              </p:ext>
            </p:extLst>
          </p:nvPr>
        </p:nvGraphicFramePr>
        <p:xfrm>
          <a:off x="4773958" y="4376738"/>
          <a:ext cx="1974850" cy="90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3" name="Equation" r:id="rId3" imgW="1968480" imgH="901440" progId="Equation.DSMT4">
                  <p:embed/>
                </p:oleObj>
              </mc:Choice>
              <mc:Fallback>
                <p:oleObj name="Equation" r:id="rId3" imgW="1968480" imgH="90144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73958" y="4376738"/>
                        <a:ext cx="1974850" cy="90805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76141763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en-US" dirty="0"/>
              <a:t>Measures of Variability</a:t>
            </a:r>
            <a:br>
              <a:rPr lang="en-US" dirty="0"/>
            </a:br>
            <a:r>
              <a:rPr lang="en-US" dirty="0"/>
              <a:t>Grouped Data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CF2C37B2-DD53-4123-A5A2-D84442F036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b="1" u="sng" dirty="0"/>
              <a:t>Variance and Standard Deviation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		</a:t>
            </a:r>
          </a:p>
          <a:p>
            <a:pPr marL="0" indent="0">
              <a:buNone/>
            </a:pPr>
            <a:r>
              <a:rPr lang="en-US" dirty="0"/>
              <a:t>			Population			Sample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18C2754C-4C05-4641-852B-5AE44631B0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F66CC44A-F7E8-4E1A-8DEA-D122883375F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7875592"/>
              </p:ext>
            </p:extLst>
          </p:nvPr>
        </p:nvGraphicFramePr>
        <p:xfrm>
          <a:off x="2817813" y="3340720"/>
          <a:ext cx="2662237" cy="96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37" name="Equation" r:id="rId3" imgW="2666880" imgH="965160" progId="Equation.DSMT4">
                  <p:embed/>
                </p:oleObj>
              </mc:Choice>
              <mc:Fallback>
                <p:oleObj name="Equation" r:id="rId3" imgW="2666880" imgH="96516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7813" y="3340720"/>
                        <a:ext cx="2662237" cy="968375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>
            <a:extLst>
              <a:ext uri="{FF2B5EF4-FFF2-40B4-BE49-F238E27FC236}">
                <a16:creationId xmlns:a16="http://schemas.microsoft.com/office/drawing/2014/main" id="{D3A6F3CF-0EDC-4598-AC49-DFD9C62079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E496042E-8731-433B-AFBE-84B539657EA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6433140"/>
              </p:ext>
            </p:extLst>
          </p:nvPr>
        </p:nvGraphicFramePr>
        <p:xfrm>
          <a:off x="3526631" y="4559920"/>
          <a:ext cx="1244600" cy="427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38" name="Equation" r:id="rId5" imgW="1244520" imgH="431640" progId="Equation.DSMT4">
                  <p:embed/>
                </p:oleObj>
              </mc:Choice>
              <mc:Fallback>
                <p:oleObj name="Equation" r:id="rId5" imgW="1244520" imgH="43164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26631" y="4559920"/>
                        <a:ext cx="1244600" cy="427037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6">
            <a:extLst>
              <a:ext uri="{FF2B5EF4-FFF2-40B4-BE49-F238E27FC236}">
                <a16:creationId xmlns:a16="http://schemas.microsoft.com/office/drawing/2014/main" id="{46BCFE39-8572-4AA1-B44D-46009A36BA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26DF276A-277D-4181-98BE-5D5B5C9D592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5788130"/>
              </p:ext>
            </p:extLst>
          </p:nvPr>
        </p:nvGraphicFramePr>
        <p:xfrm>
          <a:off x="6284913" y="3296270"/>
          <a:ext cx="2641600" cy="982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39" name="Equation" r:id="rId7" imgW="2641320" imgH="977760" progId="Equation.DSMT4">
                  <p:embed/>
                </p:oleObj>
              </mc:Choice>
              <mc:Fallback>
                <p:oleObj name="Equation" r:id="rId7" imgW="2641320" imgH="97776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4913" y="3296270"/>
                        <a:ext cx="2641600" cy="982662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8">
            <a:extLst>
              <a:ext uri="{FF2B5EF4-FFF2-40B4-BE49-F238E27FC236}">
                <a16:creationId xmlns:a16="http://schemas.microsoft.com/office/drawing/2014/main" id="{2C28ADB0-5BCF-4101-9027-814886C46F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48578428-1214-48FC-A71C-6320D5E8C0C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1432279"/>
              </p:ext>
            </p:extLst>
          </p:nvPr>
        </p:nvGraphicFramePr>
        <p:xfrm>
          <a:off x="6962775" y="4559920"/>
          <a:ext cx="1062038" cy="427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40" name="Equation" r:id="rId9" imgW="1066680" imgH="431640" progId="Equation.DSMT4">
                  <p:embed/>
                </p:oleObj>
              </mc:Choice>
              <mc:Fallback>
                <p:oleObj name="Equation" r:id="rId9" imgW="1066680" imgH="43164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62775" y="4559920"/>
                        <a:ext cx="1062038" cy="427037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39639963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en-US" dirty="0"/>
              <a:t>Measures of Shape</a:t>
            </a:r>
            <a:br>
              <a:rPr lang="en-US" dirty="0"/>
            </a:br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CF2C37B2-DD53-4123-A5A2-D84442F036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lvl="0" indent="0">
              <a:buNone/>
            </a:pPr>
            <a:r>
              <a:rPr lang="en-US" b="1" u="sng" dirty="0"/>
              <a:t>Skewness</a:t>
            </a:r>
          </a:p>
          <a:p>
            <a:r>
              <a:rPr lang="en-US" dirty="0"/>
              <a:t>Absence of symmetry</a:t>
            </a:r>
            <a:endParaRPr lang="en-US" b="1" dirty="0"/>
          </a:p>
          <a:p>
            <a:r>
              <a:rPr lang="en-US" dirty="0"/>
              <a:t>Extreme values in one side of a distribution</a:t>
            </a:r>
            <a:endParaRPr lang="en-US" b="1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sz="1300" dirty="0"/>
              <a:t>		            (Mean &lt; Median &lt; Mode) (Mean = Median = Mode) (Mode &lt; Median &lt; Mean)</a:t>
            </a:r>
            <a:endParaRPr lang="en-US" sz="1300" b="1" dirty="0"/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" name="Picture 3" descr="A close up of a logo&#10;&#10;Description automatically generated">
            <a:extLst>
              <a:ext uri="{FF2B5EF4-FFF2-40B4-BE49-F238E27FC236}">
                <a16:creationId xmlns:a16="http://schemas.microsoft.com/office/drawing/2014/main" id="{BCC6702E-151D-4C12-A70B-51CF28AF44E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77143" y="3204620"/>
            <a:ext cx="5457143" cy="21904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7815034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en-US" dirty="0"/>
              <a:t>Measures of Shape</a:t>
            </a:r>
            <a:br>
              <a:rPr lang="en-US" dirty="0"/>
            </a:br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CF2C37B2-DD53-4123-A5A2-D84442F036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u="sng" dirty="0"/>
              <a:t>Coefficient of Skewness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 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•	If S &lt; 0, the distribution is negatively skewed (skewed to the left).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•	If S = 0, the distribution is symmetric (not skewed).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•	If S &gt; 0, the distribution is positively skewed (skewed to the right).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2B97C3F8-86A1-4260-B859-97CCA08E01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E61989EB-06CD-4D8E-BCE8-34F92E4B1EE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5170297"/>
              </p:ext>
            </p:extLst>
          </p:nvPr>
        </p:nvGraphicFramePr>
        <p:xfrm>
          <a:off x="4478338" y="2187575"/>
          <a:ext cx="274955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8" name="Equation" r:id="rId3" imgW="2743200" imgH="863280" progId="Equation.DSMT4">
                  <p:embed/>
                </p:oleObj>
              </mc:Choice>
              <mc:Fallback>
                <p:oleObj name="Equation" r:id="rId3" imgW="2743200" imgH="86328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8338" y="2187575"/>
                        <a:ext cx="2749550" cy="86360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5180477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Descriptive Statistics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3E6BCF82-B048-40DB-A6B0-8B9EF3DF490D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6988663"/>
              </p:ext>
            </p:extLst>
          </p:nvPr>
        </p:nvGraphicFramePr>
        <p:xfrm>
          <a:off x="3273287" y="2199861"/>
          <a:ext cx="6241774" cy="27962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0" name="Worksheet" r:id="rId3" imgW="3152934" imgH="819001" progId="Excel.Sheet.8">
                  <p:embed/>
                </p:oleObj>
              </mc:Choice>
              <mc:Fallback>
                <p:oleObj name="Worksheet" r:id="rId3" imgW="3152934" imgH="819001" progId="Excel.Sheet.8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3287" y="2199861"/>
                        <a:ext cx="6241774" cy="27962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17961" dir="2700000" algn="ctr" rotWithShape="0">
                          <a:srgbClr val="000000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21025293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en-US" dirty="0"/>
              <a:t>Measures of Shape</a:t>
            </a:r>
            <a:br>
              <a:rPr lang="en-US" dirty="0"/>
            </a:br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CF2C37B2-DD53-4123-A5A2-D84442F036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b="1" u="sng" dirty="0"/>
              <a:t>Kurtosis</a:t>
            </a:r>
            <a:endParaRPr lang="en-US" b="1" dirty="0"/>
          </a:p>
          <a:p>
            <a:pPr marL="0" lvl="0" indent="0">
              <a:buNone/>
            </a:pPr>
            <a:endParaRPr lang="en-US" dirty="0"/>
          </a:p>
          <a:p>
            <a:pPr marL="0" lvl="0" indent="0">
              <a:buNone/>
            </a:pPr>
            <a:r>
              <a:rPr lang="en-US" dirty="0" err="1"/>
              <a:t>Peakedness</a:t>
            </a:r>
            <a:r>
              <a:rPr lang="en-US" dirty="0"/>
              <a:t> of a distribution</a:t>
            </a:r>
            <a:endParaRPr lang="en-US" b="1" dirty="0"/>
          </a:p>
          <a:p>
            <a:pPr lvl="1"/>
            <a:endParaRPr lang="en-US" i="1" dirty="0"/>
          </a:p>
          <a:p>
            <a:pPr lvl="1"/>
            <a:r>
              <a:rPr lang="en-US" i="1" dirty="0"/>
              <a:t>Leptokurtic:  high and thin</a:t>
            </a:r>
            <a:endParaRPr lang="en-US" b="1" dirty="0"/>
          </a:p>
          <a:p>
            <a:pPr lvl="1"/>
            <a:r>
              <a:rPr lang="en-US" i="1" dirty="0"/>
              <a:t>Mesokurtic:  normal in shape</a:t>
            </a:r>
          </a:p>
          <a:p>
            <a:pPr lvl="1"/>
            <a:r>
              <a:rPr lang="en-US" i="1" dirty="0"/>
              <a:t>Platykurtic:  flat and spread out</a:t>
            </a:r>
            <a:endParaRPr lang="en-US" b="1" dirty="0"/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9860DF65-FB26-47C9-A53A-A8ABA93C125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62450" y="2824319"/>
            <a:ext cx="5771429" cy="25238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51192992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en-US" dirty="0"/>
              <a:t>Measures of Shape</a:t>
            </a:r>
            <a:br>
              <a:rPr lang="en-US" dirty="0"/>
            </a:br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CF2C37B2-DD53-4123-A5A2-D84442F036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i="1" u="sng" dirty="0"/>
              <a:t>Measure of Kurtosis</a:t>
            </a:r>
            <a:endParaRPr lang="en-US" b="1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i="1" dirty="0"/>
              <a:t>	K &gt; 3</a:t>
            </a:r>
            <a:r>
              <a:rPr lang="en-US" dirty="0"/>
              <a:t>:  Leptokurtic</a:t>
            </a:r>
          </a:p>
          <a:p>
            <a:pPr marL="0" indent="0">
              <a:buNone/>
            </a:pPr>
            <a:r>
              <a:rPr lang="en-US" i="1" dirty="0"/>
              <a:t>	K =3</a:t>
            </a:r>
            <a:r>
              <a:rPr lang="en-US" dirty="0"/>
              <a:t>:  Mesokurtic</a:t>
            </a:r>
          </a:p>
          <a:p>
            <a:pPr marL="0" indent="0">
              <a:buNone/>
            </a:pPr>
            <a:r>
              <a:rPr lang="en-US" i="1" dirty="0"/>
              <a:t>	K &lt; 3</a:t>
            </a:r>
            <a:r>
              <a:rPr lang="en-US" dirty="0"/>
              <a:t>:  </a:t>
            </a:r>
            <a:r>
              <a:rPr lang="en-US" dirty="0" err="1"/>
              <a:t>Plattykurtic</a:t>
            </a:r>
            <a:endParaRPr lang="en-US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C797275-1775-400C-BF17-871D6755AF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71975" y="212883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1B7C39AD-9BB9-4452-B844-2CA7092FBC5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0695090"/>
              </p:ext>
            </p:extLst>
          </p:nvPr>
        </p:nvGraphicFramePr>
        <p:xfrm>
          <a:off x="4371975" y="2485836"/>
          <a:ext cx="2590800" cy="101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9" name="Equation" r:id="rId3" imgW="2590800" imgH="1016000" progId="Equation.DSMT4">
                  <p:embed/>
                </p:oleObj>
              </mc:Choice>
              <mc:Fallback>
                <p:oleObj name="Equation" r:id="rId3" imgW="2590800" imgH="10160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71975" y="2485836"/>
                        <a:ext cx="2590800" cy="1019175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79487824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en-US" dirty="0"/>
              <a:t>Measures of Shape</a:t>
            </a:r>
            <a:br>
              <a:rPr lang="en-US" dirty="0"/>
            </a:br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CF2C37B2-DD53-4123-A5A2-D84442F036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b="1" u="sng" dirty="0"/>
              <a:t>Box and Whisker Plot </a:t>
            </a:r>
            <a:endParaRPr lang="en-US" b="1" dirty="0"/>
          </a:p>
          <a:p>
            <a:pPr marL="0" lvl="0" indent="0">
              <a:buNone/>
            </a:pPr>
            <a:r>
              <a:rPr lang="en-US" dirty="0"/>
              <a:t>Five specific values (five-number summary) are used to summarize the data:</a:t>
            </a:r>
            <a:endParaRPr lang="en-US" b="1" dirty="0"/>
          </a:p>
          <a:p>
            <a:pPr lvl="1"/>
            <a:r>
              <a:rPr lang="en-US" dirty="0"/>
              <a:t>Median,  Q</a:t>
            </a:r>
            <a:r>
              <a:rPr lang="en-US" baseline="-25000" dirty="0"/>
              <a:t>2</a:t>
            </a:r>
            <a:endParaRPr lang="en-US" b="1" dirty="0"/>
          </a:p>
          <a:p>
            <a:pPr lvl="1"/>
            <a:r>
              <a:rPr lang="en-US" dirty="0"/>
              <a:t>First quartile,  Q</a:t>
            </a:r>
            <a:r>
              <a:rPr lang="en-US" baseline="-25000" dirty="0"/>
              <a:t>1</a:t>
            </a:r>
            <a:endParaRPr lang="en-US" b="1" dirty="0"/>
          </a:p>
          <a:p>
            <a:pPr lvl="1"/>
            <a:r>
              <a:rPr lang="en-US" dirty="0"/>
              <a:t>Third quartile,  Q</a:t>
            </a:r>
            <a:r>
              <a:rPr lang="en-US" baseline="-25000" dirty="0"/>
              <a:t>3</a:t>
            </a:r>
            <a:endParaRPr lang="en-US" b="1" dirty="0"/>
          </a:p>
          <a:p>
            <a:pPr lvl="1"/>
            <a:r>
              <a:rPr lang="en-US" dirty="0"/>
              <a:t>Minimum value in the data set</a:t>
            </a:r>
            <a:endParaRPr lang="en-US" b="1" dirty="0"/>
          </a:p>
          <a:p>
            <a:pPr lvl="1"/>
            <a:r>
              <a:rPr lang="en-US" dirty="0"/>
              <a:t>Maximum value in the data set</a:t>
            </a:r>
            <a:endParaRPr lang="en-US" b="1" dirty="0"/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DCD783CC-F646-4CB1-949A-34DAA69AF04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8173" y="5146081"/>
            <a:ext cx="5733193" cy="1208129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F02E7399-B65B-432C-A4E1-BB52A5C5519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01128" y="2767342"/>
            <a:ext cx="5733193" cy="35011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8477498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en-US" dirty="0"/>
              <a:t>Common Statistical Graphs</a:t>
            </a:r>
            <a:br>
              <a:rPr lang="en-US" dirty="0"/>
            </a:br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CF2C37B2-DD53-4123-A5A2-D84442F036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b="1" u="sng" dirty="0"/>
              <a:t>Histogram </a:t>
            </a:r>
            <a:r>
              <a:rPr lang="en-US" b="1" dirty="0"/>
              <a:t>-- </a:t>
            </a:r>
            <a:r>
              <a:rPr lang="en-US" dirty="0"/>
              <a:t>vertical bar chart of frequencies</a:t>
            </a:r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F28D9FC4-A32B-487C-A6F2-20C6E6E4C1F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4740" y="2622581"/>
            <a:ext cx="5733193" cy="1870014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9E4B6A37-ED62-4EA7-904B-3D52DBC0DB8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58177" y="2230331"/>
            <a:ext cx="6071873" cy="40204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0489940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en-US" dirty="0"/>
              <a:t>Common Statistical Graphs</a:t>
            </a:r>
            <a:br>
              <a:rPr lang="en-US" dirty="0"/>
            </a:br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CF2C37B2-DD53-4123-A5A2-D84442F036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b="1" u="sng" dirty="0"/>
              <a:t>Frequency Polygon </a:t>
            </a:r>
            <a:r>
              <a:rPr lang="en-US" b="1" dirty="0"/>
              <a:t>-- </a:t>
            </a:r>
            <a:r>
              <a:rPr lang="en-US" dirty="0"/>
              <a:t>line graph of frequencies</a:t>
            </a:r>
          </a:p>
          <a:p>
            <a:pPr marL="0" indent="0">
              <a:buNone/>
            </a:pPr>
            <a:r>
              <a:rPr lang="en-US" sz="1600" i="1" dirty="0"/>
              <a:t>						</a:t>
            </a:r>
            <a:r>
              <a:rPr lang="en-US" sz="1600" i="1" u="sng" dirty="0"/>
              <a:t>Relationship between Class Frequencies and Class Midpoints</a:t>
            </a:r>
            <a:endParaRPr lang="en-US" sz="1600" b="1" dirty="0"/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34DEBEB1-C470-4824-A871-CC3DE774F8F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4740" y="2622581"/>
            <a:ext cx="5733193" cy="1870014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64644C84-27E3-42C6-943B-72510B88DDB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76493" y="2542632"/>
            <a:ext cx="5570012" cy="38115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8421774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en-US" dirty="0"/>
              <a:t>Common Statistical Graphs</a:t>
            </a:r>
            <a:br>
              <a:rPr lang="en-US" dirty="0"/>
            </a:br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CF2C37B2-DD53-4123-A5A2-D84442F036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b="1" u="sng" dirty="0"/>
              <a:t>Ogive </a:t>
            </a:r>
            <a:r>
              <a:rPr lang="en-US" b="1" dirty="0"/>
              <a:t>-- </a:t>
            </a:r>
            <a:r>
              <a:rPr lang="en-US" dirty="0"/>
              <a:t>line graph of cumulative frequencies</a:t>
            </a:r>
          </a:p>
          <a:p>
            <a:pPr marL="0" indent="0">
              <a:buNone/>
            </a:pPr>
            <a:r>
              <a:rPr lang="en-US" sz="1600" i="1" dirty="0"/>
              <a:t>						</a:t>
            </a:r>
            <a:r>
              <a:rPr lang="en-US" sz="1600" i="1" u="sng" dirty="0"/>
              <a:t>Relationship between Cumulative Class Frequencies and</a:t>
            </a:r>
            <a:endParaRPr lang="en-US" sz="1600" i="1" dirty="0"/>
          </a:p>
          <a:p>
            <a:pPr marL="0" indent="0">
              <a:buNone/>
            </a:pPr>
            <a:r>
              <a:rPr lang="en-US" sz="1600" i="1" dirty="0"/>
              <a:t>								</a:t>
            </a:r>
            <a:r>
              <a:rPr lang="en-US" sz="1600" i="1" u="sng" dirty="0"/>
              <a:t>Class Midpoints</a:t>
            </a:r>
            <a:endParaRPr lang="en-US" sz="1600" b="1" dirty="0"/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34DEBEB1-C470-4824-A871-CC3DE774F8F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4740" y="2622581"/>
            <a:ext cx="5733193" cy="1870014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58C9ABF5-37B2-4065-A694-71DAE0A46BB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47933" y="2730695"/>
            <a:ext cx="5238095" cy="35809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6045234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en-US" dirty="0"/>
              <a:t>Common Statistical Graphs</a:t>
            </a:r>
            <a:br>
              <a:rPr lang="en-US" dirty="0"/>
            </a:br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CF2C37B2-DD53-4123-A5A2-D84442F036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b="1" u="sng" dirty="0"/>
              <a:t>Relative Frequency Ogive</a:t>
            </a:r>
            <a:endParaRPr lang="en-US" dirty="0"/>
          </a:p>
          <a:p>
            <a:pPr marL="0" indent="0">
              <a:buNone/>
            </a:pPr>
            <a:r>
              <a:rPr lang="en-US" sz="1600" i="1" dirty="0"/>
              <a:t>						</a:t>
            </a:r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34DEBEB1-C470-4824-A871-CC3DE774F8F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4740" y="2622581"/>
            <a:ext cx="5733193" cy="1870014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0D6DB627-B72B-4AC2-914A-1360B0BE0D0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85127" y="1957388"/>
            <a:ext cx="5909686" cy="40398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1460022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en-US" dirty="0"/>
              <a:t>Common Statistical Graphs</a:t>
            </a:r>
            <a:br>
              <a:rPr lang="en-US" dirty="0"/>
            </a:br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CF2C37B2-DD53-4123-A5A2-D84442F036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b="1" u="sng" dirty="0"/>
              <a:t>Pie Chart</a:t>
            </a:r>
            <a:endParaRPr lang="en-US" b="1" dirty="0"/>
          </a:p>
          <a:p>
            <a:pPr marL="0" indent="0">
              <a:buNone/>
            </a:pPr>
            <a:r>
              <a:rPr lang="en-US" u="sng" dirty="0"/>
              <a:t>Ex</a:t>
            </a:r>
            <a:r>
              <a:rPr lang="en-US" dirty="0"/>
              <a:t>:  Consider the following data</a:t>
            </a:r>
            <a:endParaRPr lang="en-US" b="1" dirty="0"/>
          </a:p>
          <a:p>
            <a:pPr marL="0" indent="0">
              <a:buNone/>
            </a:pPr>
            <a:endParaRPr lang="en-US" dirty="0"/>
          </a:p>
        </p:txBody>
      </p:sp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id="{C44AECFC-7001-4177-9299-B5B29346979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624541"/>
              </p:ext>
            </p:extLst>
          </p:nvPr>
        </p:nvGraphicFramePr>
        <p:xfrm>
          <a:off x="852487" y="3111659"/>
          <a:ext cx="5400675" cy="24384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533526">
                  <a:extLst>
                    <a:ext uri="{9D8B030D-6E8A-4147-A177-3AD203B41FA5}">
                      <a16:colId xmlns:a16="http://schemas.microsoft.com/office/drawing/2014/main" val="553751318"/>
                    </a:ext>
                  </a:extLst>
                </a:gridCol>
                <a:gridCol w="2066924">
                  <a:extLst>
                    <a:ext uri="{9D8B030D-6E8A-4147-A177-3AD203B41FA5}">
                      <a16:colId xmlns:a16="http://schemas.microsoft.com/office/drawing/2014/main" val="1648330856"/>
                    </a:ext>
                  </a:extLst>
                </a:gridCol>
                <a:gridCol w="1800225">
                  <a:extLst>
                    <a:ext uri="{9D8B030D-6E8A-4147-A177-3AD203B41FA5}">
                      <a16:colId xmlns:a16="http://schemas.microsoft.com/office/drawing/2014/main" val="171920885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Company</a:t>
                      </a:r>
                      <a:endParaRPr lang="en-US" sz="2000" b="1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</a:t>
                      </a:r>
                      <a:r>
                        <a:rPr lang="en-US" sz="2000" baseline="30000">
                          <a:effectLst/>
                        </a:rPr>
                        <a:t>nd</a:t>
                      </a:r>
                      <a:r>
                        <a:rPr lang="en-US" sz="2000">
                          <a:effectLst/>
                        </a:rPr>
                        <a:t> Quarter Truck Production</a:t>
                      </a:r>
                      <a:endParaRPr lang="en-US" sz="20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Percentage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(%)</a:t>
                      </a:r>
                      <a:endParaRPr lang="en-US" sz="20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62293995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A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B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C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D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E</a:t>
                      </a:r>
                      <a:endParaRPr lang="en-US" sz="2000" b="1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486410" algn="l"/>
                        </a:tabLst>
                      </a:pPr>
                      <a:r>
                        <a:rPr lang="en-US" sz="2000" dirty="0">
                          <a:effectLst/>
                        </a:rPr>
                        <a:t>	357,411</a:t>
                      </a: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486410" algn="l"/>
                        </a:tabLst>
                      </a:pPr>
                      <a:r>
                        <a:rPr lang="en-US" sz="2000" dirty="0">
                          <a:effectLst/>
                        </a:rPr>
                        <a:t>	354,936</a:t>
                      </a: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486410" algn="l"/>
                        </a:tabLst>
                      </a:pPr>
                      <a:r>
                        <a:rPr lang="en-US" sz="2000" dirty="0">
                          <a:effectLst/>
                        </a:rPr>
                        <a:t>	160,997</a:t>
                      </a: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486410" algn="l"/>
                        </a:tabLst>
                      </a:pPr>
                      <a:r>
                        <a:rPr lang="en-US" sz="2000" dirty="0">
                          <a:effectLst/>
                        </a:rPr>
                        <a:t>	34,099</a:t>
                      </a:r>
                    </a:p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486410" algn="l"/>
                        </a:tabLst>
                      </a:pPr>
                      <a:r>
                        <a:rPr lang="en-US" sz="2000" dirty="0">
                          <a:effectLst/>
                        </a:rPr>
                        <a:t>	12,747</a:t>
                      </a:r>
                      <a:endParaRPr lang="en-US" sz="2000" b="1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486410" algn="l"/>
                        </a:tabLst>
                      </a:pPr>
                      <a:r>
                        <a:rPr lang="en-US" sz="2000" dirty="0">
                          <a:effectLst/>
                        </a:rPr>
                        <a:t>39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486410" algn="l"/>
                        </a:tabLst>
                      </a:pPr>
                      <a:r>
                        <a:rPr lang="en-US" sz="2000" dirty="0">
                          <a:effectLst/>
                        </a:rPr>
                        <a:t>39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486410" algn="l"/>
                        </a:tabLst>
                      </a:pPr>
                      <a:r>
                        <a:rPr lang="en-US" sz="2000" dirty="0">
                          <a:effectLst/>
                        </a:rPr>
                        <a:t>17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486410" algn="l"/>
                        </a:tabLst>
                      </a:pPr>
                      <a:r>
                        <a:rPr lang="en-US" sz="2000" dirty="0">
                          <a:effectLst/>
                        </a:rPr>
                        <a:t>4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486410" algn="l"/>
                        </a:tabLst>
                      </a:pPr>
                      <a:r>
                        <a:rPr lang="en-US" sz="2000" dirty="0">
                          <a:effectLst/>
                        </a:rPr>
                        <a:t>1</a:t>
                      </a:r>
                      <a:endParaRPr lang="en-US" sz="2000" b="1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61734331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Total</a:t>
                      </a:r>
                      <a:endParaRPr lang="en-US" sz="2000" b="1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486410" algn="l"/>
                        </a:tabLst>
                      </a:pPr>
                      <a:r>
                        <a:rPr lang="en-US" sz="2000">
                          <a:effectLst/>
                        </a:rPr>
                        <a:t>920,190</a:t>
                      </a:r>
                      <a:endParaRPr lang="en-US" sz="2000">
                        <a:effectLst/>
                        <a:latin typeface="VNI-Times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486410" algn="l"/>
                        </a:tabLst>
                      </a:pPr>
                      <a:r>
                        <a:rPr lang="en-US" sz="2000" dirty="0">
                          <a:effectLst/>
                        </a:rPr>
                        <a:t>100</a:t>
                      </a:r>
                      <a:endParaRPr lang="en-US" sz="2000" b="1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04022993"/>
                  </a:ext>
                </a:extLst>
              </a:tr>
            </a:tbl>
          </a:graphicData>
        </a:graphic>
      </p:graphicFrame>
      <p:pic>
        <p:nvPicPr>
          <p:cNvPr id="4" name="Picture 3">
            <a:extLst>
              <a:ext uri="{FF2B5EF4-FFF2-40B4-BE49-F238E27FC236}">
                <a16:creationId xmlns:a16="http://schemas.microsoft.com/office/drawing/2014/main" id="{54BB03D8-A523-4AAE-B344-7BC3D7454D7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24600" y="1974028"/>
            <a:ext cx="5231163" cy="40231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01973199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en-US" dirty="0"/>
              <a:t>Common Statistical Graphs</a:t>
            </a:r>
            <a:br>
              <a:rPr lang="en-US" dirty="0"/>
            </a:br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CF2C37B2-DD53-4123-A5A2-D84442F036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b="1" u="sng" dirty="0"/>
              <a:t>Scatter Diagram</a:t>
            </a:r>
          </a:p>
          <a:p>
            <a:pPr lvl="0"/>
            <a:r>
              <a:rPr lang="en-US" dirty="0"/>
              <a:t>A graphical presentation of the relationship between two </a:t>
            </a:r>
            <a:r>
              <a:rPr lang="en-US" u="sng" dirty="0"/>
              <a:t>quantitative</a:t>
            </a:r>
            <a:r>
              <a:rPr lang="en-US" dirty="0"/>
              <a:t> variables.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lvl="0"/>
            <a:r>
              <a:rPr lang="en-US" dirty="0"/>
              <a:t>One variable is shown on the horizontal axis and the other variable is shown on the vertical axis.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lvl="0" algn="just"/>
            <a:r>
              <a:rPr lang="en-US" dirty="0"/>
              <a:t>The general pattern of the plotted points suggests the overall relationship between the variables.</a:t>
            </a:r>
            <a:endParaRPr lang="en-US" b="1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3832226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en-US" dirty="0"/>
              <a:t>Common Statistical Graphs</a:t>
            </a:r>
            <a:br>
              <a:rPr lang="en-US" dirty="0"/>
            </a:br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CF2C37B2-DD53-4123-A5A2-D84442F036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b="1" u="sng" dirty="0"/>
              <a:t>Scatter Diagram</a:t>
            </a:r>
          </a:p>
          <a:p>
            <a:pPr marL="0" indent="0">
              <a:buNone/>
            </a:pP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marL="0" indent="0">
              <a:buNone/>
            </a:pPr>
            <a:r>
              <a:rPr lang="en-US" sz="2000" dirty="0"/>
              <a:t>       A Positive Relationship	        A Negative Relationship 	       No Apparent Relationship</a:t>
            </a:r>
            <a:endParaRPr lang="en-US" sz="2000" b="1" dirty="0"/>
          </a:p>
          <a:p>
            <a:pPr marL="0" indent="0">
              <a:buNone/>
            </a:pPr>
            <a:endParaRPr lang="en-US" sz="2000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E523D3FC-BECD-4EAB-83AA-116AEABAE8A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3140" y="2509974"/>
            <a:ext cx="2847619" cy="2180952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188878F5-8DF2-4720-8050-529DB0BF38F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38857" y="2438551"/>
            <a:ext cx="2914286" cy="2323809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F014CE66-C91E-4FA2-BDD8-7C77E6B4530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74928" y="2538964"/>
            <a:ext cx="2895238" cy="22571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273198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Descriptive Statistic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US" b="1" u="sng" dirty="0"/>
              <a:t>Tabular Summary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marL="0" indent="0">
              <a:buNone/>
            </a:pPr>
            <a:r>
              <a:rPr lang="en-US" b="1" dirty="0"/>
              <a:t>                                Parts	       		       	Percent</a:t>
            </a:r>
          </a:p>
          <a:p>
            <a:pPr marL="0" indent="0">
              <a:buNone/>
            </a:pPr>
            <a:r>
              <a:rPr lang="en-US" b="1" dirty="0"/>
              <a:t>		        	Cost ($)      Frequency      </a:t>
            </a:r>
            <a:r>
              <a:rPr lang="en-US" b="1" dirty="0" err="1"/>
              <a:t>Frequency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	          50-59		  2		      4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	          60-69	      	13		    26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	          70-79		16		    32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	          80-89	      	  7		    14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	          90-99		  7		    14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	        100-109	    	  5		    10</a:t>
            </a:r>
            <a:endParaRPr lang="en-US" b="1" dirty="0"/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b="1" dirty="0"/>
              <a:t>	          Total     	50	             100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04538868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en-US" dirty="0"/>
              <a:t>Determination of Outliers</a:t>
            </a:r>
            <a:br>
              <a:rPr lang="en-US" dirty="0"/>
            </a:br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CF2C37B2-DD53-4123-A5A2-D84442F036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lvl="0" indent="0">
              <a:buNone/>
            </a:pPr>
            <a:r>
              <a:rPr lang="en-US" b="1" u="sng" dirty="0"/>
              <a:t>Inner Fences</a:t>
            </a:r>
          </a:p>
          <a:p>
            <a:pPr lvl="1"/>
            <a:r>
              <a:rPr lang="en-US" sz="2800" dirty="0"/>
              <a:t>IQR = Q</a:t>
            </a:r>
            <a:r>
              <a:rPr lang="en-US" sz="2800" baseline="-25000" dirty="0"/>
              <a:t>3</a:t>
            </a:r>
            <a:r>
              <a:rPr lang="en-US" sz="2800" dirty="0"/>
              <a:t> - Q</a:t>
            </a:r>
            <a:r>
              <a:rPr lang="en-US" sz="2800" baseline="-25000" dirty="0"/>
              <a:t>1</a:t>
            </a:r>
            <a:endParaRPr lang="en-US" sz="2800" b="1" dirty="0"/>
          </a:p>
          <a:p>
            <a:pPr lvl="1"/>
            <a:r>
              <a:rPr lang="en-US" sz="2800" dirty="0"/>
              <a:t>Lower inner fence = Q</a:t>
            </a:r>
            <a:r>
              <a:rPr lang="en-US" sz="2800" baseline="-25000" dirty="0"/>
              <a:t>1</a:t>
            </a:r>
            <a:r>
              <a:rPr lang="en-US" sz="2800" dirty="0"/>
              <a:t> - 1.5 IQR</a:t>
            </a:r>
            <a:endParaRPr lang="en-US" sz="2800" b="1" dirty="0"/>
          </a:p>
          <a:p>
            <a:pPr lvl="1"/>
            <a:r>
              <a:rPr lang="en-US" sz="2800" dirty="0"/>
              <a:t>Upper inner fence = Q</a:t>
            </a:r>
            <a:r>
              <a:rPr lang="en-US" sz="2800" baseline="-25000" dirty="0"/>
              <a:t>3</a:t>
            </a:r>
            <a:r>
              <a:rPr lang="en-US" sz="2800" dirty="0"/>
              <a:t> + 1.5 IQR</a:t>
            </a:r>
            <a:endParaRPr lang="en-US" sz="2800" b="1" dirty="0"/>
          </a:p>
          <a:p>
            <a:pPr marL="0" indent="0">
              <a:buNone/>
            </a:pPr>
            <a:endParaRPr lang="en-US" b="1" dirty="0"/>
          </a:p>
          <a:p>
            <a:pPr marL="0" lvl="0" indent="0">
              <a:buNone/>
            </a:pPr>
            <a:r>
              <a:rPr lang="en-US" b="1" u="sng" dirty="0"/>
              <a:t>Outer Fences</a:t>
            </a:r>
          </a:p>
          <a:p>
            <a:pPr lvl="1"/>
            <a:r>
              <a:rPr lang="en-US" sz="2800" dirty="0"/>
              <a:t>Lower outer fence = Q</a:t>
            </a:r>
            <a:r>
              <a:rPr lang="en-US" sz="2800" baseline="-25000" dirty="0"/>
              <a:t>1</a:t>
            </a:r>
            <a:r>
              <a:rPr lang="en-US" sz="2800" dirty="0"/>
              <a:t> - 3.0 IQR</a:t>
            </a:r>
            <a:endParaRPr lang="en-US" sz="2800" b="1" dirty="0"/>
          </a:p>
          <a:p>
            <a:pPr lvl="1"/>
            <a:r>
              <a:rPr lang="en-US" sz="2800" dirty="0"/>
              <a:t>Upper outer fence = Q</a:t>
            </a:r>
            <a:r>
              <a:rPr lang="en-US" sz="2800" baseline="-25000" dirty="0"/>
              <a:t>3</a:t>
            </a:r>
            <a:r>
              <a:rPr lang="en-US" sz="2800" dirty="0"/>
              <a:t> + 3.0 IQR</a:t>
            </a:r>
            <a:endParaRPr lang="en-US" sz="2800" b="1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50245816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en-US" dirty="0"/>
              <a:t>Determination of Outliers</a:t>
            </a:r>
            <a:br>
              <a:rPr lang="en-US" dirty="0"/>
            </a:br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CF2C37B2-DD53-4123-A5A2-D84442F036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It should be noted that</a:t>
            </a:r>
            <a:endParaRPr lang="en-US" b="1" dirty="0"/>
          </a:p>
          <a:p>
            <a:pPr lvl="0" algn="just"/>
            <a:r>
              <a:rPr lang="en-US" dirty="0"/>
              <a:t>Values of the data set located outside the inner fences are considered as </a:t>
            </a:r>
            <a:r>
              <a:rPr lang="en-US" i="1" dirty="0"/>
              <a:t>outliers</a:t>
            </a:r>
            <a:r>
              <a:rPr lang="en-US" dirty="0"/>
              <a:t>.</a:t>
            </a:r>
            <a:endParaRPr lang="en-US" b="1" dirty="0"/>
          </a:p>
          <a:p>
            <a:pPr lvl="0" algn="just"/>
            <a:r>
              <a:rPr lang="en-US" dirty="0"/>
              <a:t>An outlier located outside the outer fences is an </a:t>
            </a:r>
            <a:r>
              <a:rPr lang="en-US" i="1" dirty="0"/>
              <a:t>extreme outlier</a:t>
            </a:r>
            <a:r>
              <a:rPr lang="en-US" dirty="0"/>
              <a:t>, otherwise, it is a </a:t>
            </a:r>
            <a:r>
              <a:rPr lang="en-US" i="1" dirty="0"/>
              <a:t>mild</a:t>
            </a:r>
            <a:r>
              <a:rPr lang="en-US" dirty="0"/>
              <a:t> </a:t>
            </a:r>
            <a:r>
              <a:rPr lang="en-US" i="1" dirty="0"/>
              <a:t>outlier</a:t>
            </a:r>
            <a:r>
              <a:rPr lang="en-US" dirty="0"/>
              <a:t>.</a:t>
            </a:r>
            <a:endParaRPr lang="en-US" b="1" dirty="0"/>
          </a:p>
          <a:p>
            <a:pPr lvl="0"/>
            <a:r>
              <a:rPr lang="en-US" dirty="0"/>
              <a:t>If there exist a </a:t>
            </a:r>
            <a:r>
              <a:rPr lang="en-US" i="1" dirty="0"/>
              <a:t>single extreme outlier</a:t>
            </a:r>
            <a:r>
              <a:rPr lang="en-US" dirty="0"/>
              <a:t> or </a:t>
            </a:r>
            <a:r>
              <a:rPr lang="en-US" i="1" dirty="0"/>
              <a:t>many mild outliers</a:t>
            </a:r>
            <a:r>
              <a:rPr lang="en-US" dirty="0"/>
              <a:t> in the sample, statistical procedures may be </a:t>
            </a:r>
            <a:r>
              <a:rPr lang="en-US" i="1" dirty="0"/>
              <a:t>unreliable</a:t>
            </a:r>
            <a:r>
              <a:rPr lang="en-US" dirty="0"/>
              <a:t>.</a:t>
            </a:r>
            <a:endParaRPr lang="en-US" b="1" dirty="0"/>
          </a:p>
          <a:p>
            <a:pPr lvl="0"/>
            <a:r>
              <a:rPr lang="en-US" dirty="0"/>
              <a:t>When there exist outliers in the data set, the whiskers of the box plot will be extended to the </a:t>
            </a:r>
            <a:r>
              <a:rPr lang="en-US" i="1" dirty="0"/>
              <a:t>non-outlier</a:t>
            </a:r>
            <a:r>
              <a:rPr lang="en-US" dirty="0"/>
              <a:t> values only.</a:t>
            </a:r>
            <a:endParaRPr lang="en-US" b="1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18517753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 fontScale="90000"/>
          </a:bodyPr>
          <a:lstStyle/>
          <a:p>
            <a:r>
              <a:rPr lang="en-US" dirty="0"/>
              <a:t>Determination of Outliers</a:t>
            </a:r>
            <a:br>
              <a:rPr lang="en-US" dirty="0"/>
            </a:br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CF2C37B2-DD53-4123-A5A2-D84442F036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US" u="sng" dirty="0"/>
              <a:t>Example</a:t>
            </a:r>
          </a:p>
          <a:p>
            <a:pPr marL="0" indent="0">
              <a:buNone/>
            </a:pPr>
            <a:r>
              <a:rPr lang="en-US" dirty="0"/>
              <a:t>Consider the following data set:</a:t>
            </a:r>
          </a:p>
          <a:p>
            <a:pPr marL="0" indent="0">
              <a:buNone/>
            </a:pPr>
            <a:r>
              <a:rPr lang="en-US" dirty="0"/>
              <a:t>5.3	8.2	13.8	74.1	85.3	88.0	90.2	91.5	92.4	92.9	93.6	94.3</a:t>
            </a:r>
          </a:p>
          <a:p>
            <a:pPr marL="0" indent="0">
              <a:buNone/>
            </a:pPr>
            <a:r>
              <a:rPr lang="en-US" dirty="0"/>
              <a:t>94.8	94.9	95.5	95.8	95.9	96.6	96.7	98.1	99.0	101.4 103.7	106.0 </a:t>
            </a:r>
          </a:p>
          <a:p>
            <a:pPr marL="0" indent="0">
              <a:buNone/>
            </a:pPr>
            <a:r>
              <a:rPr lang="en-US" dirty="0"/>
              <a:t>and 113.5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The quartiles are:   	 </a:t>
            </a:r>
            <a:r>
              <a:rPr lang="en-US" i="1" dirty="0"/>
              <a:t>Q</a:t>
            </a:r>
            <a:r>
              <a:rPr lang="en-US" baseline="-25000" dirty="0"/>
              <a:t>1</a:t>
            </a:r>
            <a:r>
              <a:rPr lang="en-US" dirty="0"/>
              <a:t>=90.2, </a:t>
            </a:r>
            <a:r>
              <a:rPr lang="en-US" i="1" dirty="0"/>
              <a:t>Q</a:t>
            </a:r>
            <a:r>
              <a:rPr lang="en-US" baseline="-25000" dirty="0"/>
              <a:t>2</a:t>
            </a:r>
            <a:r>
              <a:rPr lang="en-US" dirty="0"/>
              <a:t>=94.8,</a:t>
            </a:r>
            <a:r>
              <a:rPr lang="en-US" i="1" dirty="0"/>
              <a:t> Q</a:t>
            </a:r>
            <a:r>
              <a:rPr lang="en-US" baseline="-25000" dirty="0"/>
              <a:t>3</a:t>
            </a:r>
            <a:r>
              <a:rPr lang="en-US" dirty="0"/>
              <a:t>=96.7		 </a:t>
            </a:r>
          </a:p>
          <a:p>
            <a:pPr marL="0" indent="0">
              <a:buNone/>
            </a:pPr>
            <a:r>
              <a:rPr lang="en-US" dirty="0"/>
              <a:t>The fences:	 	</a:t>
            </a:r>
            <a:r>
              <a:rPr lang="en-US" i="1" dirty="0"/>
              <a:t>LIF</a:t>
            </a:r>
            <a:r>
              <a:rPr lang="en-US" dirty="0"/>
              <a:t> = 80.45		</a:t>
            </a:r>
            <a:r>
              <a:rPr lang="en-US" i="1" dirty="0"/>
              <a:t>UIF</a:t>
            </a:r>
            <a:r>
              <a:rPr lang="en-US" dirty="0"/>
              <a:t> = 106.45</a:t>
            </a:r>
          </a:p>
          <a:p>
            <a:pPr marL="0" indent="0">
              <a:buNone/>
            </a:pPr>
            <a:r>
              <a:rPr lang="en-US" dirty="0"/>
              <a:t>			</a:t>
            </a:r>
            <a:r>
              <a:rPr lang="en-US" i="1" dirty="0"/>
              <a:t>LOF</a:t>
            </a:r>
            <a:r>
              <a:rPr lang="en-US" dirty="0"/>
              <a:t> = 70.7		</a:t>
            </a:r>
            <a:r>
              <a:rPr lang="en-US" i="1" dirty="0"/>
              <a:t>UOF</a:t>
            </a:r>
            <a:r>
              <a:rPr lang="en-US" dirty="0"/>
              <a:t> = 116.2 	 </a:t>
            </a:r>
          </a:p>
          <a:p>
            <a:pPr marL="0" indent="0">
              <a:buNone/>
            </a:pPr>
            <a:r>
              <a:rPr lang="en-US" dirty="0"/>
              <a:t>There are 5 outliers: 5.3, 8.2, 13.8, 74.1, 113.5 in which the first three outliers are extreme outliers.  The whiskers should be extended out to only 85.3 and 106.0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9222648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Descriptive Statistic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29287" y="1751672"/>
            <a:ext cx="10372150" cy="43035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u="sng" dirty="0"/>
              <a:t>Graphical Summary  (Histogram)</a:t>
            </a:r>
            <a:endParaRPr lang="en-US" b="1" dirty="0"/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098" name="Picture 2">
            <a:extLst>
              <a:ext uri="{FF2B5EF4-FFF2-40B4-BE49-F238E27FC236}">
                <a16:creationId xmlns:a16="http://schemas.microsoft.com/office/drawing/2014/main" id="{86C03E61-EEE5-4C55-81A3-C40782400A0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46783" y="2456686"/>
            <a:ext cx="5791200" cy="36450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0627949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Descriptive Statistic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u="sng" dirty="0"/>
              <a:t>Numerical Descriptive Statistics</a:t>
            </a:r>
            <a:endParaRPr lang="en-US" b="1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The most common numerical descriptive statistic is the </a:t>
            </a:r>
            <a:r>
              <a:rPr lang="en-US" u="sng" dirty="0"/>
              <a:t>average</a:t>
            </a:r>
            <a:r>
              <a:rPr lang="en-US" dirty="0"/>
              <a:t> (or </a:t>
            </a:r>
            <a:r>
              <a:rPr lang="en-US" u="sng" dirty="0"/>
              <a:t>mean</a:t>
            </a:r>
            <a:r>
              <a:rPr lang="en-US" dirty="0"/>
              <a:t>). Others:  mode, median, variance, standard deviation, etc.</a:t>
            </a:r>
          </a:p>
          <a:p>
            <a:pPr marL="0" indent="0">
              <a:buNone/>
            </a:pP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2482660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39" id="{C62A709E-BDC5-A046-9ECD-57A6FD34528D}" vid="{392FA3C1-01DE-2349-B0AB-32C1135A0C5E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32</TotalTime>
  <Words>3926</Words>
  <Application>Microsoft Office PowerPoint</Application>
  <PresentationFormat>Widescreen</PresentationFormat>
  <Paragraphs>655</Paragraphs>
  <Slides>7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72</vt:i4>
      </vt:variant>
    </vt:vector>
  </HeadingPairs>
  <TitlesOfParts>
    <vt:vector size="81" baseType="lpstr">
      <vt:lpstr>Arial</vt:lpstr>
      <vt:lpstr>Calibri</vt:lpstr>
      <vt:lpstr>Calibri Light</vt:lpstr>
      <vt:lpstr>Times New Roman</vt:lpstr>
      <vt:lpstr>VNI-Times</vt:lpstr>
      <vt:lpstr>Office Theme</vt:lpstr>
      <vt:lpstr>Worksheet</vt:lpstr>
      <vt:lpstr>Equation</vt:lpstr>
      <vt:lpstr>Visio</vt:lpstr>
      <vt:lpstr>PowerPoint Presentation</vt:lpstr>
      <vt:lpstr>PowerPoint Presentation</vt:lpstr>
      <vt:lpstr>Introduction</vt:lpstr>
      <vt:lpstr>Descriptive Statistics</vt:lpstr>
      <vt:lpstr>Descriptive Statistics</vt:lpstr>
      <vt:lpstr>Descriptive Statistics</vt:lpstr>
      <vt:lpstr>Descriptive Statistics</vt:lpstr>
      <vt:lpstr>Descriptive Statistics</vt:lpstr>
      <vt:lpstr>Descriptive Statistics</vt:lpstr>
      <vt:lpstr>Statistical Inferences</vt:lpstr>
      <vt:lpstr>Statistical Inferences</vt:lpstr>
      <vt:lpstr>Statistical Inferences</vt:lpstr>
      <vt:lpstr>Data Measurement</vt:lpstr>
      <vt:lpstr>Data Measurement</vt:lpstr>
      <vt:lpstr>Data Measurement</vt:lpstr>
      <vt:lpstr>Data Measurement</vt:lpstr>
      <vt:lpstr>Data Measurement</vt:lpstr>
      <vt:lpstr>Data Measurement</vt:lpstr>
      <vt:lpstr>Data Measurement</vt:lpstr>
      <vt:lpstr>Data Measurement</vt:lpstr>
      <vt:lpstr>Data Measurement</vt:lpstr>
      <vt:lpstr>Data Measurement</vt:lpstr>
      <vt:lpstr>Ungrouped vs. Grouped Data</vt:lpstr>
      <vt:lpstr>Ungrouped vs. Grouped Data</vt:lpstr>
      <vt:lpstr>Ungrouped vs. Grouped Data</vt:lpstr>
      <vt:lpstr>Ungrouped vs. Grouped Data</vt:lpstr>
      <vt:lpstr>Ungrouped vs. Grouped Data</vt:lpstr>
      <vt:lpstr>Ungrouped vs. Grouped Data</vt:lpstr>
      <vt:lpstr>Ungrouped vs. Grouped Data</vt:lpstr>
      <vt:lpstr>Ungrouped vs. Grouped Data</vt:lpstr>
      <vt:lpstr>Measures of Central Tendency Ungrouped Data</vt:lpstr>
      <vt:lpstr>Measures of Central Tendency Ungrouped Data</vt:lpstr>
      <vt:lpstr>Measures of Central Tendency Ungrouped Data</vt:lpstr>
      <vt:lpstr>Measures of Central Tendency Ungrouped Data</vt:lpstr>
      <vt:lpstr>Measures of Central Tendency Ungrouped Data</vt:lpstr>
      <vt:lpstr>Measures of Central Tendency Ungrouped Data</vt:lpstr>
      <vt:lpstr>Measures of Central Tendency Ungrouped Data</vt:lpstr>
      <vt:lpstr>Measures of Central Tendency Ungrouped Data</vt:lpstr>
      <vt:lpstr>Measures of Central Tendency Ungrouped Data</vt:lpstr>
      <vt:lpstr>Measures of Central Tendency Ungrouped Data</vt:lpstr>
      <vt:lpstr>Measures of Central Tendency Ungrouped Data</vt:lpstr>
      <vt:lpstr>Measures of Central Tendency Ungrouped Data</vt:lpstr>
      <vt:lpstr>Measures of Central Tendency Ungrouped Data</vt:lpstr>
      <vt:lpstr>Measures of Central Tendency Grouped Data</vt:lpstr>
      <vt:lpstr>Measures of Central Tendency Grouped Data</vt:lpstr>
      <vt:lpstr>Measures of Central Tendency Grouped Data</vt:lpstr>
      <vt:lpstr>Measures of Central Tendency Grouped Data</vt:lpstr>
      <vt:lpstr>Measures of Central Tendency Grouped Data</vt:lpstr>
      <vt:lpstr>Measures of Variability Ungrouped Data</vt:lpstr>
      <vt:lpstr>Measures of Variability Ungrouped Data</vt:lpstr>
      <vt:lpstr>Measures of Variability Ungrouped Data</vt:lpstr>
      <vt:lpstr>Measures of Variability Ungrouped Data</vt:lpstr>
      <vt:lpstr>Measures of Variability Ungrouped Data</vt:lpstr>
      <vt:lpstr>Measures of Variability Ungrouped Data</vt:lpstr>
      <vt:lpstr>Measures of Variability Ungrouped Data</vt:lpstr>
      <vt:lpstr>Measures of Variability Ungrouped Data</vt:lpstr>
      <vt:lpstr>Measures of Variability Grouped Data</vt:lpstr>
      <vt:lpstr>Measures of Shape </vt:lpstr>
      <vt:lpstr>Measures of Shape </vt:lpstr>
      <vt:lpstr>Measures of Shape </vt:lpstr>
      <vt:lpstr>Measures of Shape </vt:lpstr>
      <vt:lpstr>Measures of Shape </vt:lpstr>
      <vt:lpstr>Common Statistical Graphs </vt:lpstr>
      <vt:lpstr>Common Statistical Graphs </vt:lpstr>
      <vt:lpstr>Common Statistical Graphs </vt:lpstr>
      <vt:lpstr>Common Statistical Graphs </vt:lpstr>
      <vt:lpstr>Common Statistical Graphs </vt:lpstr>
      <vt:lpstr>Common Statistical Graphs </vt:lpstr>
      <vt:lpstr>Common Statistical Graphs </vt:lpstr>
      <vt:lpstr>Determination of Outliers </vt:lpstr>
      <vt:lpstr>Determination of Outliers </vt:lpstr>
      <vt:lpstr>Determination of Outliers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Huynh Trung Luong</dc:creator>
  <cp:lastModifiedBy>luong@ait.ac.th</cp:lastModifiedBy>
  <cp:revision>34</cp:revision>
  <dcterms:created xsi:type="dcterms:W3CDTF">2019-10-02T07:34:54Z</dcterms:created>
  <dcterms:modified xsi:type="dcterms:W3CDTF">2020-05-27T04:25:30Z</dcterms:modified>
</cp:coreProperties>
</file>